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254C65" w:rsidRDefault="0038040C" w:rsidP="00254C65">
                          <w:pPr>
                            <w:jc w:val="center"/>
                            <w:rPr>
                              <w:sz w:val="40"/>
                              <w:szCs w:val="28"/>
                              <w:lang w:val="en-US"/>
                            </w:rPr>
                          </w:pPr>
                          <w:r w:rsidRPr="00254C65">
                            <w:rPr>
                              <w:sz w:val="40"/>
                              <w:szCs w:val="28"/>
                              <w:lang w:val="en-US"/>
                            </w:rPr>
                            <w:t xml:space="preserve">ZHAW School of Engineering </w:t>
                          </w:r>
                        </w:p>
                        <w:p w14:paraId="3C0FF03D" w14:textId="40F3894E" w:rsidR="0038040C" w:rsidRPr="00254C65" w:rsidRDefault="0038040C" w:rsidP="00254C65">
                          <w:pPr>
                            <w:jc w:val="center"/>
                            <w:rPr>
                              <w:sz w:val="36"/>
                              <w:szCs w:val="28"/>
                              <w:lang w:val="en-US"/>
                            </w:rPr>
                          </w:pPr>
                          <w:r w:rsidRPr="00254C65">
                            <w:rPr>
                              <w:sz w:val="36"/>
                              <w:szCs w:val="28"/>
                              <w:lang w:val="en-US"/>
                            </w:rPr>
                            <w:t>Studienrichtung: Informatik</w:t>
                          </w:r>
                        </w:p>
                        <w:p w14:paraId="68FA8855" w14:textId="77777777" w:rsidR="0038040C" w:rsidRDefault="0038040C" w:rsidP="00254C65">
                          <w:pPr>
                            <w:jc w:val="center"/>
                            <w:rPr>
                              <w:sz w:val="28"/>
                              <w:szCs w:val="28"/>
                              <w:lang w:val="en-US"/>
                            </w:rPr>
                          </w:pPr>
                        </w:p>
                        <w:p w14:paraId="0ED57958" w14:textId="77777777" w:rsidR="0038040C" w:rsidRPr="00254C65" w:rsidRDefault="0038040C" w:rsidP="00254C65">
                          <w:pPr>
                            <w:jc w:val="center"/>
                            <w:rPr>
                              <w:sz w:val="28"/>
                              <w:szCs w:val="28"/>
                              <w:lang w:val="en-US"/>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18679" w:displacedByCustomXml="next"/>
    <w:bookmarkStart w:id="5" w:name="_Toc428716955" w:displacedByCustomXml="next"/>
    <w:bookmarkStart w:id="6" w:name="_Toc428735324" w:displacedByCustomXml="next"/>
    <w:bookmarkStart w:id="7" w:name="_Toc428735443"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A14925"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0FDED421" w14:textId="77777777" w:rsidR="00F86B86" w:rsidRPr="00F86B86" w:rsidRDefault="00A14925"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727CBA05" w14:textId="77777777" w:rsidR="00F86B86" w:rsidRPr="00F86B86" w:rsidRDefault="00A14925"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vi</w:t>
            </w:r>
            <w:r w:rsidR="00F86B86" w:rsidRPr="00F86B86">
              <w:rPr>
                <w:rStyle w:val="Hyperlink"/>
                <w:noProof/>
                <w:webHidden/>
              </w:rPr>
              <w:fldChar w:fldCharType="end"/>
            </w:r>
          </w:hyperlink>
        </w:p>
        <w:p w14:paraId="35F94F52" w14:textId="77777777" w:rsidR="00F86B86" w:rsidRDefault="00A14925"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3864E038" w14:textId="77777777" w:rsidR="00F86B86" w:rsidRDefault="00A14925"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0FA9F9C" w14:textId="77777777" w:rsidR="00F86B86" w:rsidRDefault="00A14925"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79C9E049" w14:textId="77777777" w:rsidR="00F86B86" w:rsidRDefault="00A14925"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50AE4EB3" w14:textId="77777777" w:rsidR="00F86B86" w:rsidRDefault="00A14925"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4A0DFE5F" w14:textId="77777777" w:rsidR="00F86B86" w:rsidRDefault="00A14925"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5E45815" w14:textId="77777777" w:rsidR="00F86B86" w:rsidRDefault="00A14925"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7413E1BC" w14:textId="77777777" w:rsidR="00F86B86" w:rsidRDefault="00A14925"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39C7EDC5" w14:textId="77777777" w:rsidR="00F86B86" w:rsidRDefault="00A14925"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45F97DCD" w14:textId="77777777" w:rsidR="00F86B86" w:rsidRDefault="00A14925"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0F5BF625" w14:textId="77777777" w:rsidR="00F86B86" w:rsidRDefault="00A14925"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55FEA6A8" w14:textId="77777777" w:rsidR="00F86B86" w:rsidRDefault="00A14925"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A424CB">
              <w:rPr>
                <w:noProof/>
                <w:webHidden/>
              </w:rPr>
              <w:t>4</w:t>
            </w:r>
            <w:r w:rsidR="00F86B86">
              <w:rPr>
                <w:noProof/>
                <w:webHidden/>
              </w:rPr>
              <w:fldChar w:fldCharType="end"/>
            </w:r>
          </w:hyperlink>
        </w:p>
        <w:p w14:paraId="254C643C" w14:textId="77777777" w:rsidR="00F86B86" w:rsidRDefault="00A14925"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EAE062B" w14:textId="77777777" w:rsidR="00F86B86" w:rsidRDefault="00A14925"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52F9E8C" w14:textId="77777777" w:rsidR="00F86B86" w:rsidRDefault="00A14925"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3EE255AC" w14:textId="77777777" w:rsidR="00F86B86" w:rsidRDefault="00A14925"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0BFD8838" w14:textId="77777777" w:rsidR="00F86B86" w:rsidRDefault="00A14925"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185F92EE" w14:textId="77777777" w:rsidR="00F86B86" w:rsidRDefault="00A14925"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25946BFC" w14:textId="77777777" w:rsidR="00F86B86" w:rsidRDefault="00A14925"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49FF6CE0" w14:textId="77777777" w:rsidR="00F86B86" w:rsidRDefault="00A14925"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6700AE68" w14:textId="77777777" w:rsidR="00F86B86" w:rsidRDefault="00A14925"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202FAE3D" w14:textId="77777777" w:rsidR="00F86B86" w:rsidRDefault="00A14925"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603C278F" w14:textId="77777777" w:rsidR="00F86B86" w:rsidRDefault="00A14925"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EC68B23" w14:textId="77777777" w:rsidR="00F86B86" w:rsidRDefault="00A14925"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21D4B707" w14:textId="77777777" w:rsidR="00F86B86" w:rsidRDefault="00A14925"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87E3E03" w14:textId="77777777" w:rsidR="00F86B86" w:rsidRDefault="00A14925"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1E1DFB51" w14:textId="77777777" w:rsidR="00F86B86" w:rsidRDefault="00A14925"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F3F2093" w14:textId="77777777" w:rsidR="00F86B86" w:rsidRDefault="00A14925"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A424CB">
              <w:rPr>
                <w:noProof/>
                <w:webHidden/>
              </w:rPr>
              <w:t>10</w:t>
            </w:r>
            <w:r w:rsidR="00F86B86">
              <w:rPr>
                <w:noProof/>
                <w:webHidden/>
              </w:rPr>
              <w:fldChar w:fldCharType="end"/>
            </w:r>
          </w:hyperlink>
        </w:p>
        <w:p w14:paraId="33D1928D" w14:textId="77777777" w:rsidR="00F86B86" w:rsidRDefault="00A14925"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A424CB">
              <w:rPr>
                <w:noProof/>
                <w:webHidden/>
              </w:rPr>
              <w:t>11</w:t>
            </w:r>
            <w:r w:rsidR="00F86B86">
              <w:rPr>
                <w:noProof/>
                <w:webHidden/>
              </w:rPr>
              <w:fldChar w:fldCharType="end"/>
            </w:r>
          </w:hyperlink>
        </w:p>
        <w:p w14:paraId="09EFFB79" w14:textId="77777777" w:rsidR="00F86B86" w:rsidRDefault="00A14925"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A424CB">
              <w:rPr>
                <w:noProof/>
                <w:webHidden/>
              </w:rPr>
              <w:t>13</w:t>
            </w:r>
            <w:r w:rsidR="00F86B86">
              <w:rPr>
                <w:noProof/>
                <w:webHidden/>
              </w:rPr>
              <w:fldChar w:fldCharType="end"/>
            </w:r>
          </w:hyperlink>
        </w:p>
        <w:p w14:paraId="568F1909" w14:textId="77777777" w:rsidR="00F86B86" w:rsidRDefault="00A14925"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A424CB">
              <w:rPr>
                <w:noProof/>
                <w:webHidden/>
              </w:rPr>
              <w:t>15</w:t>
            </w:r>
            <w:r w:rsidR="00F86B86">
              <w:rPr>
                <w:noProof/>
                <w:webHidden/>
              </w:rPr>
              <w:fldChar w:fldCharType="end"/>
            </w:r>
          </w:hyperlink>
        </w:p>
        <w:p w14:paraId="4AC0646E" w14:textId="77777777" w:rsidR="00F86B86" w:rsidRPr="00F86B86" w:rsidRDefault="00A14925"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5</w:t>
            </w:r>
            <w:r w:rsidR="00F86B86" w:rsidRPr="00F86B86">
              <w:rPr>
                <w:rStyle w:val="Hyperlink"/>
                <w:noProof/>
                <w:webHidden/>
              </w:rPr>
              <w:fldChar w:fldCharType="end"/>
            </w:r>
          </w:hyperlink>
        </w:p>
        <w:p w14:paraId="51D9BAF5" w14:textId="77777777" w:rsidR="00F86B86" w:rsidRPr="00F86B86" w:rsidRDefault="00A14925"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9</w:t>
            </w:r>
            <w:r w:rsidR="00F86B86" w:rsidRPr="00F86B86">
              <w:rPr>
                <w:rStyle w:val="Hyperlink"/>
                <w:noProof/>
                <w:webHidden/>
              </w:rPr>
              <w:fldChar w:fldCharType="end"/>
            </w:r>
          </w:hyperlink>
        </w:p>
        <w:p w14:paraId="28E63188" w14:textId="77777777" w:rsidR="00F86B86" w:rsidRDefault="00A14925"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2206F0CB" w14:textId="77777777" w:rsidR="00F86B86" w:rsidRDefault="00A14925"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7F507309" w14:textId="77777777" w:rsidR="00F86B86" w:rsidRPr="00F86B86" w:rsidRDefault="00A14925"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2</w:t>
            </w:r>
            <w:r w:rsidR="00F86B86" w:rsidRPr="00F86B86">
              <w:rPr>
                <w:rStyle w:val="Hyperlink"/>
                <w:noProof/>
                <w:webHidden/>
              </w:rPr>
              <w:fldChar w:fldCharType="end"/>
            </w:r>
          </w:hyperlink>
        </w:p>
        <w:p w14:paraId="4C5A1190" w14:textId="77777777" w:rsidR="00F86B86" w:rsidRPr="00F86B86" w:rsidRDefault="00A14925"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36608D5E" w14:textId="77777777" w:rsidR="00F86B86" w:rsidRDefault="00A14925"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A424CB">
              <w:rPr>
                <w:noProof/>
                <w:webHidden/>
              </w:rPr>
              <w:t>23</w:t>
            </w:r>
            <w:r w:rsidR="00F86B86">
              <w:rPr>
                <w:noProof/>
                <w:webHidden/>
              </w:rPr>
              <w:fldChar w:fldCharType="end"/>
            </w:r>
          </w:hyperlink>
        </w:p>
        <w:p w14:paraId="311C10A3" w14:textId="77777777" w:rsidR="00F86B86" w:rsidRPr="00F86B86" w:rsidRDefault="00A14925"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1CB70D9E" w14:textId="77777777" w:rsidR="00F86B86" w:rsidRPr="00F86B86" w:rsidRDefault="00A14925"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5</w:t>
            </w:r>
            <w:r w:rsidR="00F86B86" w:rsidRPr="00F86B86">
              <w:rPr>
                <w:rStyle w:val="Hyperlink"/>
                <w:noProof/>
                <w:webHidden/>
              </w:rPr>
              <w:fldChar w:fldCharType="end"/>
            </w:r>
          </w:hyperlink>
        </w:p>
        <w:p w14:paraId="3592160E" w14:textId="77777777" w:rsidR="00F86B86" w:rsidRPr="00F86B86" w:rsidRDefault="00A14925"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6</w:t>
            </w:r>
            <w:r w:rsidR="00F86B86" w:rsidRPr="00F86B86">
              <w:rPr>
                <w:rStyle w:val="Hyperlink"/>
                <w:noProof/>
                <w:webHidden/>
              </w:rPr>
              <w:fldChar w:fldCharType="end"/>
            </w:r>
          </w:hyperlink>
        </w:p>
        <w:p w14:paraId="4064DEA5" w14:textId="77777777" w:rsidR="00F86B86" w:rsidRDefault="00A14925"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A424CB">
              <w:rPr>
                <w:noProof/>
                <w:webHidden/>
              </w:rPr>
              <w:t>27</w:t>
            </w:r>
            <w:r w:rsidR="00F86B86">
              <w:rPr>
                <w:noProof/>
                <w:webHidden/>
              </w:rPr>
              <w:fldChar w:fldCharType="end"/>
            </w:r>
          </w:hyperlink>
        </w:p>
        <w:p w14:paraId="78BE2552" w14:textId="77777777" w:rsidR="00F86B86" w:rsidRPr="00F86B86" w:rsidRDefault="00A14925"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31AAC2A3" w14:textId="77777777" w:rsidR="00F86B86" w:rsidRPr="00F86B86" w:rsidRDefault="00A14925"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7EF9A6D3" w14:textId="77777777" w:rsidR="00F86B86" w:rsidRPr="00F86B86" w:rsidRDefault="00A14925"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9</w:t>
            </w:r>
            <w:r w:rsidR="00F86B86" w:rsidRPr="00F86B86">
              <w:rPr>
                <w:rStyle w:val="Hyperlink"/>
                <w:noProof/>
                <w:webHidden/>
              </w:rPr>
              <w:fldChar w:fldCharType="end"/>
            </w:r>
          </w:hyperlink>
        </w:p>
        <w:p w14:paraId="4A81F506" w14:textId="77777777" w:rsidR="00F86B86" w:rsidRDefault="00A14925"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76A1B122" w14:textId="77777777" w:rsidR="00F86B86" w:rsidRDefault="00A14925"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41549E8" w14:textId="77777777" w:rsidR="00F86B86" w:rsidRPr="00F86B86" w:rsidRDefault="00A14925"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2FC11A21" w14:textId="77777777" w:rsidR="00F86B86" w:rsidRPr="00F86B86" w:rsidRDefault="00A14925"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E143D74" w14:textId="77777777" w:rsidR="00F86B86" w:rsidRPr="00F86B86" w:rsidRDefault="00A14925"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9866056" w14:textId="77777777" w:rsidR="00F86B86" w:rsidRPr="00F86B86" w:rsidRDefault="00A14925"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2A8AE1" w14:textId="77777777" w:rsidR="00F86B86" w:rsidRPr="00F86B86" w:rsidRDefault="00A14925"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21E7FBB" w14:textId="77777777" w:rsidR="00F86B86" w:rsidRDefault="00A14925"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716DFEF" w14:textId="77777777" w:rsidR="00F86B86" w:rsidRPr="00F86B86" w:rsidRDefault="00A14925"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99AABF" w14:textId="77777777" w:rsidR="00F86B86" w:rsidRPr="00F86B86" w:rsidRDefault="00A14925"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9380979" w14:textId="77777777" w:rsidR="00F86B86" w:rsidRPr="00F86B86" w:rsidRDefault="00A14925"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5D0479E" w14:textId="77777777" w:rsidR="00F86B86" w:rsidRDefault="00A14925"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A424CB">
              <w:rPr>
                <w:noProof/>
                <w:webHidden/>
              </w:rPr>
              <w:t>36</w:t>
            </w:r>
            <w:r w:rsidR="00F86B86">
              <w:rPr>
                <w:noProof/>
                <w:webHidden/>
              </w:rPr>
              <w:fldChar w:fldCharType="end"/>
            </w:r>
          </w:hyperlink>
        </w:p>
        <w:p w14:paraId="12583804" w14:textId="77777777" w:rsidR="00F86B86" w:rsidRPr="00F86B86" w:rsidRDefault="00A14925"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6</w:t>
            </w:r>
            <w:r w:rsidR="00F86B86" w:rsidRPr="00F86B86">
              <w:rPr>
                <w:rStyle w:val="Hyperlink"/>
                <w:noProof/>
                <w:webHidden/>
              </w:rPr>
              <w:fldChar w:fldCharType="end"/>
            </w:r>
          </w:hyperlink>
        </w:p>
        <w:p w14:paraId="5D69AD18" w14:textId="77777777" w:rsidR="00F86B86" w:rsidRPr="00F86B86" w:rsidRDefault="00A14925"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8</w:t>
            </w:r>
            <w:r w:rsidR="00F86B86" w:rsidRPr="00F86B86">
              <w:rPr>
                <w:rStyle w:val="Hyperlink"/>
                <w:noProof/>
                <w:webHidden/>
              </w:rPr>
              <w:fldChar w:fldCharType="end"/>
            </w:r>
          </w:hyperlink>
        </w:p>
        <w:p w14:paraId="3A226209" w14:textId="77777777" w:rsidR="00F86B86" w:rsidRDefault="00A14925"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A424CB">
              <w:rPr>
                <w:noProof/>
                <w:webHidden/>
              </w:rPr>
              <w:t>40</w:t>
            </w:r>
            <w:r w:rsidR="00F86B86">
              <w:rPr>
                <w:noProof/>
                <w:webHidden/>
              </w:rPr>
              <w:fldChar w:fldCharType="end"/>
            </w:r>
          </w:hyperlink>
        </w:p>
        <w:p w14:paraId="5417D7D3" w14:textId="77777777" w:rsidR="00F86B86" w:rsidRPr="00F86B86" w:rsidRDefault="00A14925"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31BF8A5A" w14:textId="77777777" w:rsidR="00F86B86" w:rsidRPr="00F86B86" w:rsidRDefault="00A14925"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1C2B6A3A" w14:textId="77777777" w:rsidR="00F86B86" w:rsidRPr="00F86B86" w:rsidRDefault="00A14925"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4896EA24" w14:textId="77777777" w:rsidR="00F86B86" w:rsidRPr="00F86B86" w:rsidRDefault="00A14925"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60A15452" w14:textId="77777777" w:rsidR="00F86B86" w:rsidRPr="00F86B86" w:rsidRDefault="00A14925"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282CC78D" w14:textId="77777777" w:rsidR="00F86B86" w:rsidRPr="00F86B86" w:rsidRDefault="00A14925"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58F02611" w14:textId="77777777" w:rsidR="00F86B86" w:rsidRDefault="00A14925"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A424CB">
              <w:rPr>
                <w:noProof/>
                <w:webHidden/>
              </w:rPr>
              <w:t>41</w:t>
            </w:r>
            <w:r w:rsidR="00F86B86">
              <w:rPr>
                <w:noProof/>
                <w:webHidden/>
              </w:rPr>
              <w:fldChar w:fldCharType="end"/>
            </w:r>
          </w:hyperlink>
        </w:p>
        <w:p w14:paraId="0FF13CB6" w14:textId="77777777" w:rsidR="00F86B86" w:rsidRDefault="00A14925"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34B2C020" w14:textId="77777777" w:rsidR="00F86B86" w:rsidRDefault="00A14925"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48815355" w14:textId="77777777" w:rsidR="00F86B86" w:rsidRPr="00F86B86" w:rsidRDefault="00A14925"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2</w:t>
            </w:r>
            <w:r w:rsidR="00F86B86" w:rsidRPr="00F86B86">
              <w:rPr>
                <w:rStyle w:val="Hyperlink"/>
                <w:noProof/>
                <w:webHidden/>
              </w:rPr>
              <w:fldChar w:fldCharType="end"/>
            </w:r>
          </w:hyperlink>
        </w:p>
        <w:p w14:paraId="2466B734" w14:textId="77777777" w:rsidR="00F86B86" w:rsidRPr="00F86B86" w:rsidRDefault="00A14925"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5</w:t>
            </w:r>
            <w:r w:rsidR="00F86B86" w:rsidRPr="00F86B86">
              <w:rPr>
                <w:rStyle w:val="Hyperlink"/>
                <w:noProof/>
                <w:webHidden/>
              </w:rPr>
              <w:fldChar w:fldCharType="end"/>
            </w:r>
          </w:hyperlink>
        </w:p>
        <w:p w14:paraId="138EF8C5" w14:textId="77777777" w:rsidR="00F86B86" w:rsidRPr="00F86B86" w:rsidRDefault="00A14925"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6EEA5DDA" w14:textId="77777777" w:rsidR="00F86B86" w:rsidRPr="00F86B86" w:rsidRDefault="00A14925"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301F6E8E" w14:textId="77777777" w:rsidR="00F86B86" w:rsidRPr="00F86B86" w:rsidRDefault="00A14925"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40E108E4" w14:textId="77777777" w:rsidR="00F86B86" w:rsidRDefault="00A14925"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A424CB">
              <w:rPr>
                <w:noProof/>
                <w:webHidden/>
              </w:rPr>
              <w:t>47</w:t>
            </w:r>
            <w:r w:rsidR="00F86B86">
              <w:rPr>
                <w:noProof/>
                <w:webHidden/>
              </w:rPr>
              <w:fldChar w:fldCharType="end"/>
            </w:r>
          </w:hyperlink>
        </w:p>
        <w:p w14:paraId="141EDB5D" w14:textId="77777777" w:rsidR="00F86B86" w:rsidRPr="00F86B86" w:rsidRDefault="00A14925"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7ED22BAA" w14:textId="77777777" w:rsidR="00F86B86" w:rsidRPr="00F86B86" w:rsidRDefault="00A14925"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5FE21164" w14:textId="77777777" w:rsidR="00F86B86" w:rsidRPr="00F86B86" w:rsidRDefault="00A14925"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7EC2143F" w14:textId="77777777" w:rsidR="00F86B86" w:rsidRDefault="00A14925"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A424CB">
              <w:rPr>
                <w:noProof/>
                <w:webHidden/>
              </w:rPr>
              <w:t>49</w:t>
            </w:r>
            <w:r w:rsidR="00F86B86">
              <w:rPr>
                <w:noProof/>
                <w:webHidden/>
              </w:rPr>
              <w:fldChar w:fldCharType="end"/>
            </w:r>
          </w:hyperlink>
        </w:p>
        <w:p w14:paraId="768FBCCE" w14:textId="77777777" w:rsidR="00F86B86" w:rsidRDefault="00A14925"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A424CB">
              <w:rPr>
                <w:noProof/>
                <w:webHidden/>
              </w:rPr>
              <w:t>50</w:t>
            </w:r>
            <w:r w:rsidR="00F86B86">
              <w:rPr>
                <w:noProof/>
                <w:webHidden/>
              </w:rPr>
              <w:fldChar w:fldCharType="end"/>
            </w:r>
          </w:hyperlink>
        </w:p>
        <w:p w14:paraId="034B17DC" w14:textId="77777777" w:rsidR="00F86B86" w:rsidRPr="00F86B86" w:rsidRDefault="00A14925"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0</w:t>
            </w:r>
            <w:r w:rsidR="00F86B86" w:rsidRPr="00F86B86">
              <w:rPr>
                <w:rStyle w:val="Hyperlink"/>
                <w:noProof/>
                <w:webHidden/>
              </w:rPr>
              <w:fldChar w:fldCharType="end"/>
            </w:r>
          </w:hyperlink>
        </w:p>
        <w:p w14:paraId="72DF117C" w14:textId="77777777" w:rsidR="00F86B86" w:rsidRPr="00F86B86" w:rsidRDefault="00A14925"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1</w:t>
            </w:r>
            <w:r w:rsidR="00F86B86" w:rsidRPr="00F86B86">
              <w:rPr>
                <w:rStyle w:val="Hyperlink"/>
                <w:noProof/>
                <w:webHidden/>
              </w:rPr>
              <w:fldChar w:fldCharType="end"/>
            </w:r>
          </w:hyperlink>
        </w:p>
        <w:p w14:paraId="72AEB596" w14:textId="77777777" w:rsidR="00F86B86" w:rsidRDefault="00A14925"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A424CB">
              <w:rPr>
                <w:noProof/>
                <w:webHidden/>
              </w:rPr>
              <w:t>52</w:t>
            </w:r>
            <w:r w:rsidR="00F86B86">
              <w:rPr>
                <w:noProof/>
                <w:webHidden/>
              </w:rPr>
              <w:fldChar w:fldCharType="end"/>
            </w:r>
          </w:hyperlink>
        </w:p>
        <w:p w14:paraId="33792FDB" w14:textId="77777777" w:rsidR="00F86B86" w:rsidRDefault="00A14925"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4B2DC1D8" w14:textId="77777777" w:rsidR="00F86B86" w:rsidRDefault="00A14925"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28EE7D19" w14:textId="77777777" w:rsidR="00F86B86" w:rsidRDefault="00A14925"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A424CB">
              <w:rPr>
                <w:noProof/>
                <w:webHidden/>
              </w:rPr>
              <w:t>57</w:t>
            </w:r>
            <w:r w:rsidR="00F86B86">
              <w:rPr>
                <w:noProof/>
                <w:webHidden/>
              </w:rPr>
              <w:fldChar w:fldCharType="end"/>
            </w:r>
          </w:hyperlink>
        </w:p>
        <w:p w14:paraId="1040956B" w14:textId="77777777" w:rsidR="00F86B86" w:rsidRDefault="00A14925"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A424CB">
              <w:rPr>
                <w:noProof/>
                <w:webHidden/>
              </w:rPr>
              <w:t>64</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A424CB">
          <w:rPr>
            <w:noProof/>
            <w:webHidden/>
          </w:rPr>
          <w:t>3</w:t>
        </w:r>
        <w:r>
          <w:rPr>
            <w:noProof/>
            <w:webHidden/>
          </w:rPr>
          <w:fldChar w:fldCharType="end"/>
        </w:r>
      </w:hyperlink>
    </w:p>
    <w:p w14:paraId="6B2871CB" w14:textId="77777777" w:rsidR="0006602C" w:rsidRDefault="00A14925"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A424CB">
          <w:rPr>
            <w:noProof/>
            <w:webHidden/>
          </w:rPr>
          <w:t>3</w:t>
        </w:r>
        <w:r w:rsidR="0006602C">
          <w:rPr>
            <w:noProof/>
            <w:webHidden/>
          </w:rPr>
          <w:fldChar w:fldCharType="end"/>
        </w:r>
      </w:hyperlink>
    </w:p>
    <w:p w14:paraId="09A25DAE" w14:textId="77777777" w:rsidR="0006602C" w:rsidRDefault="00A14925"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A424CB">
          <w:rPr>
            <w:noProof/>
            <w:webHidden/>
          </w:rPr>
          <w:t>6</w:t>
        </w:r>
        <w:r w:rsidR="0006602C">
          <w:rPr>
            <w:noProof/>
            <w:webHidden/>
          </w:rPr>
          <w:fldChar w:fldCharType="end"/>
        </w:r>
      </w:hyperlink>
    </w:p>
    <w:p w14:paraId="34F0831A" w14:textId="77777777" w:rsidR="0006602C" w:rsidRDefault="00A14925"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09E23A57" w14:textId="77777777" w:rsidR="0006602C" w:rsidRDefault="00A14925"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A424CB">
          <w:rPr>
            <w:noProof/>
            <w:webHidden/>
          </w:rPr>
          <w:t>9</w:t>
        </w:r>
        <w:r w:rsidR="0006602C">
          <w:rPr>
            <w:noProof/>
            <w:webHidden/>
          </w:rPr>
          <w:fldChar w:fldCharType="end"/>
        </w:r>
      </w:hyperlink>
    </w:p>
    <w:p w14:paraId="46E4D06E" w14:textId="77777777" w:rsidR="0006602C" w:rsidRDefault="00A14925"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A424CB">
          <w:rPr>
            <w:noProof/>
            <w:webHidden/>
          </w:rPr>
          <w:t>14</w:t>
        </w:r>
        <w:r w:rsidR="0006602C">
          <w:rPr>
            <w:noProof/>
            <w:webHidden/>
          </w:rPr>
          <w:fldChar w:fldCharType="end"/>
        </w:r>
      </w:hyperlink>
    </w:p>
    <w:p w14:paraId="531CE7F9" w14:textId="77777777" w:rsidR="0006602C" w:rsidRDefault="00A14925"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A424CB">
          <w:rPr>
            <w:noProof/>
            <w:webHidden/>
          </w:rPr>
          <w:t>22</w:t>
        </w:r>
        <w:r w:rsidR="0006602C">
          <w:rPr>
            <w:noProof/>
            <w:webHidden/>
          </w:rPr>
          <w:fldChar w:fldCharType="end"/>
        </w:r>
      </w:hyperlink>
    </w:p>
    <w:p w14:paraId="16FC1766" w14:textId="77777777" w:rsidR="0006602C" w:rsidRDefault="00A14925"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A424CB">
          <w:rPr>
            <w:noProof/>
            <w:webHidden/>
          </w:rPr>
          <w:t>23</w:t>
        </w:r>
        <w:r w:rsidR="0006602C">
          <w:rPr>
            <w:noProof/>
            <w:webHidden/>
          </w:rPr>
          <w:fldChar w:fldCharType="end"/>
        </w:r>
      </w:hyperlink>
    </w:p>
    <w:p w14:paraId="601A52A9" w14:textId="77777777" w:rsidR="0006602C" w:rsidRDefault="00A14925"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6CE1F67B" w14:textId="77777777" w:rsidR="0006602C" w:rsidRDefault="00A14925"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A424CB">
          <w:rPr>
            <w:noProof/>
            <w:webHidden/>
          </w:rPr>
          <w:t>26</w:t>
        </w:r>
        <w:r w:rsidR="0006602C">
          <w:rPr>
            <w:noProof/>
            <w:webHidden/>
          </w:rPr>
          <w:fldChar w:fldCharType="end"/>
        </w:r>
      </w:hyperlink>
    </w:p>
    <w:p w14:paraId="33B9CBC3" w14:textId="77777777" w:rsidR="0006602C" w:rsidRDefault="00A14925"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A424CB">
          <w:rPr>
            <w:noProof/>
            <w:webHidden/>
          </w:rPr>
          <w:t>27</w:t>
        </w:r>
        <w:r w:rsidR="0006602C">
          <w:rPr>
            <w:noProof/>
            <w:webHidden/>
          </w:rPr>
          <w:fldChar w:fldCharType="end"/>
        </w:r>
      </w:hyperlink>
    </w:p>
    <w:p w14:paraId="79CAD413" w14:textId="77777777" w:rsidR="0006602C" w:rsidRDefault="00A14925"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A424CB">
          <w:rPr>
            <w:noProof/>
            <w:webHidden/>
          </w:rPr>
          <w:t>43</w:t>
        </w:r>
        <w:r w:rsidR="0006602C">
          <w:rPr>
            <w:noProof/>
            <w:webHidden/>
          </w:rPr>
          <w:fldChar w:fldCharType="end"/>
        </w:r>
      </w:hyperlink>
    </w:p>
    <w:p w14:paraId="7536CDBE" w14:textId="77777777" w:rsidR="0006602C" w:rsidRDefault="00A14925"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527FE124" w14:textId="77777777" w:rsidR="0006602C" w:rsidRDefault="00A14925"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A424CB">
          <w:rPr>
            <w:noProof/>
            <w:webHidden/>
          </w:rPr>
          <w:t>53</w:t>
        </w:r>
        <w:r w:rsidR="0006602C">
          <w:rPr>
            <w:noProof/>
            <w:webHidden/>
          </w:rPr>
          <w:fldChar w:fldCharType="end"/>
        </w:r>
      </w:hyperlink>
    </w:p>
    <w:p w14:paraId="0EED0A4F" w14:textId="77777777" w:rsidR="0006602C" w:rsidRDefault="00A14925"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A424CB">
          <w:rPr>
            <w:noProof/>
            <w:webHidden/>
          </w:rPr>
          <w:t>56</w:t>
        </w:r>
        <w:r w:rsidR="0006602C">
          <w:rPr>
            <w:noProof/>
            <w:webHidden/>
          </w:rPr>
          <w:fldChar w:fldCharType="end"/>
        </w:r>
      </w:hyperlink>
    </w:p>
    <w:p w14:paraId="36B11F37" w14:textId="77777777" w:rsidR="0006602C" w:rsidRDefault="00A14925"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A424CB">
          <w:rPr>
            <w:noProof/>
            <w:webHidden/>
          </w:rPr>
          <w:t>58</w:t>
        </w:r>
        <w:r w:rsidR="0006602C">
          <w:rPr>
            <w:noProof/>
            <w:webHidden/>
          </w:rPr>
          <w:fldChar w:fldCharType="end"/>
        </w:r>
      </w:hyperlink>
    </w:p>
    <w:p w14:paraId="44074265" w14:textId="77777777" w:rsidR="0006602C" w:rsidRDefault="00A14925"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A424CB">
          <w:rPr>
            <w:noProof/>
            <w:webHidden/>
          </w:rPr>
          <w:t>64</w:t>
        </w:r>
        <w:r w:rsidR="0006602C">
          <w:rPr>
            <w:noProof/>
            <w:webHidden/>
          </w:rPr>
          <w:fldChar w:fldCharType="end"/>
        </w:r>
      </w:hyperlink>
    </w:p>
    <w:p w14:paraId="658AE61F" w14:textId="77777777" w:rsidR="0006602C" w:rsidRDefault="00A14925"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1CAB0D67" w14:textId="77777777" w:rsidR="0006602C" w:rsidRDefault="00A14925"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692DEF99" w14:textId="77777777" w:rsidR="0006602C" w:rsidRDefault="00A14925"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224DAFDA" w14:textId="77777777" w:rsidR="0006602C" w:rsidRDefault="00A14925"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9600DEC" w14:textId="77777777" w:rsidR="0006602C" w:rsidRDefault="00A14925"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A424CB">
          <w:rPr>
            <w:noProof/>
            <w:webHidden/>
          </w:rPr>
          <w:t>4</w:t>
        </w:r>
        <w:r>
          <w:rPr>
            <w:noProof/>
            <w:webHidden/>
          </w:rPr>
          <w:fldChar w:fldCharType="end"/>
        </w:r>
      </w:hyperlink>
    </w:p>
    <w:p w14:paraId="6041FA3B"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A424CB">
          <w:rPr>
            <w:noProof/>
            <w:webHidden/>
          </w:rPr>
          <w:t>4</w:t>
        </w:r>
        <w:r w:rsidR="0006602C">
          <w:rPr>
            <w:noProof/>
            <w:webHidden/>
          </w:rPr>
          <w:fldChar w:fldCharType="end"/>
        </w:r>
      </w:hyperlink>
    </w:p>
    <w:p w14:paraId="5E2988F7"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A424CB">
          <w:rPr>
            <w:noProof/>
            <w:webHidden/>
          </w:rPr>
          <w:t>7</w:t>
        </w:r>
        <w:r w:rsidR="0006602C">
          <w:rPr>
            <w:noProof/>
            <w:webHidden/>
          </w:rPr>
          <w:fldChar w:fldCharType="end"/>
        </w:r>
      </w:hyperlink>
    </w:p>
    <w:p w14:paraId="7A785C45"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7678BC86"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A424CB">
          <w:rPr>
            <w:noProof/>
            <w:webHidden/>
          </w:rPr>
          <w:t>11</w:t>
        </w:r>
        <w:r w:rsidR="0006602C">
          <w:rPr>
            <w:noProof/>
            <w:webHidden/>
          </w:rPr>
          <w:fldChar w:fldCharType="end"/>
        </w:r>
      </w:hyperlink>
    </w:p>
    <w:p w14:paraId="10E54B75"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A424CB">
          <w:rPr>
            <w:noProof/>
            <w:webHidden/>
          </w:rPr>
          <w:t>12</w:t>
        </w:r>
        <w:r w:rsidR="0006602C">
          <w:rPr>
            <w:noProof/>
            <w:webHidden/>
          </w:rPr>
          <w:fldChar w:fldCharType="end"/>
        </w:r>
      </w:hyperlink>
    </w:p>
    <w:p w14:paraId="478C74D6"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A424CB">
          <w:rPr>
            <w:noProof/>
            <w:webHidden/>
          </w:rPr>
          <w:t>13</w:t>
        </w:r>
        <w:r w:rsidR="0006602C">
          <w:rPr>
            <w:noProof/>
            <w:webHidden/>
          </w:rPr>
          <w:fldChar w:fldCharType="end"/>
        </w:r>
      </w:hyperlink>
    </w:p>
    <w:p w14:paraId="726B0B75"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FA37FEB"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E6F09F4"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54DD963A" w14:textId="77777777" w:rsidR="0006602C" w:rsidRDefault="00A14925"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53D91EF0" w14:textId="77777777" w:rsidR="0006602C" w:rsidRDefault="00A14925"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4B84BE4B" w14:textId="77777777" w:rsidR="0006602C" w:rsidRDefault="00A14925"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3E852CAC" w14:textId="77777777" w:rsidR="0006602C" w:rsidRDefault="00A14925"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160F8BC4" w14:textId="77777777" w:rsidR="0006602C" w:rsidRDefault="00A14925"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6D71AA67" w14:textId="77777777" w:rsidR="0006602C" w:rsidRDefault="00A14925"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3CA32735" w14:textId="77777777" w:rsidR="0006602C" w:rsidRDefault="00A14925"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5A23E469" w14:textId="77777777" w:rsidR="0006602C" w:rsidRDefault="00A14925"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2DFE66EA" w14:textId="77777777" w:rsidR="0006602C" w:rsidRDefault="00A14925"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3BEDF86" w14:textId="77777777" w:rsidR="0006602C" w:rsidRDefault="00A14925"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C91DA38" w14:textId="77777777" w:rsidR="0006602C" w:rsidRDefault="00A14925"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226D5536" w14:textId="77777777" w:rsidR="0006602C" w:rsidRDefault="00A14925"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576ABB4D" w14:textId="77777777" w:rsidR="0006602C" w:rsidRDefault="00A14925"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34A06C23" w14:textId="77777777" w:rsidR="0006602C" w:rsidRDefault="00A14925"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09615B87" w14:textId="77777777" w:rsidR="0006602C" w:rsidRDefault="00A14925"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700F13A" w14:textId="77777777" w:rsidR="0006602C" w:rsidRDefault="00A14925"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A333E32" w14:textId="77777777" w:rsidR="0006602C" w:rsidRDefault="00A14925"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1AE5F562" w14:textId="77777777" w:rsidR="0006602C" w:rsidRDefault="00A14925"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30375C4" w14:textId="77777777" w:rsidR="0006602C" w:rsidRDefault="00A14925"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36C9866B" w14:textId="77777777" w:rsidR="0006602C" w:rsidRDefault="00A14925"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6C3682C6" w14:textId="77777777" w:rsidR="0006602C" w:rsidRDefault="00A14925"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243D6DA" w14:textId="77777777" w:rsidR="0006602C" w:rsidRDefault="00A14925"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7F96127A" w14:textId="77777777" w:rsidR="0006602C" w:rsidRDefault="00A14925"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3B4FD5BF" w14:textId="77777777" w:rsidR="0006602C" w:rsidRDefault="00A14925"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00C7E1DF" w14:textId="77777777" w:rsidR="0006602C" w:rsidRDefault="00A14925"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0F30E78E" w14:textId="77777777" w:rsidR="0006602C" w:rsidRDefault="00A14925"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2FE743" w14:textId="77777777" w:rsidR="0006602C" w:rsidRDefault="00A14925"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C7CEEA" w14:textId="77777777" w:rsidR="0006602C" w:rsidRDefault="00A14925"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2659D9CD" w14:textId="77777777" w:rsidR="0006602C" w:rsidRDefault="00A14925"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60054B70" w14:textId="77777777" w:rsidR="0006602C" w:rsidRDefault="00A14925"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A424CB">
          <w:rPr>
            <w:noProof/>
            <w:webHidden/>
          </w:rPr>
          <w:t>30</w:t>
        </w:r>
        <w:r w:rsidR="0006602C">
          <w:rPr>
            <w:noProof/>
            <w:webHidden/>
          </w:rPr>
          <w:fldChar w:fldCharType="end"/>
        </w:r>
      </w:hyperlink>
    </w:p>
    <w:p w14:paraId="462BE9D8" w14:textId="77777777" w:rsidR="0006602C" w:rsidRDefault="00A14925"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A424CB">
          <w:rPr>
            <w:noProof/>
            <w:webHidden/>
          </w:rPr>
          <w:t>46</w:t>
        </w:r>
        <w:r w:rsidR="0006602C">
          <w:rPr>
            <w:noProof/>
            <w:webHidden/>
          </w:rPr>
          <w:fldChar w:fldCharType="end"/>
        </w:r>
      </w:hyperlink>
    </w:p>
    <w:p w14:paraId="1DB6DB5D" w14:textId="77777777" w:rsidR="0006602C" w:rsidRDefault="00A14925"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0B0A34BD" w14:textId="77777777" w:rsidR="0006602C" w:rsidRDefault="00A14925"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2195E1BF" w14:textId="77777777" w:rsidR="0006602C" w:rsidRDefault="00A14925"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0E0220E0" w14:textId="77777777" w:rsidR="0006602C" w:rsidRDefault="00A14925"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A424CB">
          <w:rPr>
            <w:noProof/>
            <w:webHidden/>
          </w:rPr>
          <w:t>49</w:t>
        </w:r>
        <w:r w:rsidR="0006602C">
          <w:rPr>
            <w:noProof/>
            <w:webHidden/>
          </w:rPr>
          <w:fldChar w:fldCharType="end"/>
        </w:r>
      </w:hyperlink>
    </w:p>
    <w:p w14:paraId="02B3E59B" w14:textId="77777777" w:rsidR="0006602C" w:rsidRDefault="00A14925"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A424CB">
          <w:rPr>
            <w:noProof/>
            <w:webHidden/>
          </w:rPr>
          <w:t>55</w:t>
        </w:r>
        <w:r w:rsidR="0006602C">
          <w:rPr>
            <w:noProof/>
            <w:webHidden/>
          </w:rPr>
          <w:fldChar w:fldCharType="end"/>
        </w:r>
      </w:hyperlink>
    </w:p>
    <w:p w14:paraId="4A7C0F93" w14:textId="77777777" w:rsidR="0006602C" w:rsidRDefault="00A14925"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A424CB">
          <w:rPr>
            <w:noProof/>
            <w:webHidden/>
          </w:rPr>
          <w:t>63</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r w:rsidRPr="00A424CB">
        <w:rPr>
          <w:sz w:val="32"/>
          <w:szCs w:val="32"/>
          <w:lang w:val="en-US"/>
        </w:rPr>
        <w:lastRenderedPageBreak/>
        <w:t>Abkürzungsverzeichnis</w:t>
      </w:r>
      <w:bookmarkEnd w:id="10"/>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976BF6">
        <w:rPr>
          <w:rFonts w:ascii="Arial" w:hAnsi="Arial" w:cs="Arial"/>
          <w:color w:val="222222"/>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94448B" w:rsidRDefault="007911D5" w:rsidP="007911D5">
      <w:pPr>
        <w:spacing w:after="120"/>
      </w:pPr>
      <w:r w:rsidRPr="0094448B">
        <w:t>WSDL</w:t>
      </w:r>
      <w:r w:rsidRPr="0094448B">
        <w:tab/>
      </w:r>
      <w:r w:rsidRPr="0094448B">
        <w:tab/>
      </w:r>
      <w:r w:rsidR="00BA4CFF" w:rsidRPr="0094448B">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fldSimple w:instr=" SEQ Abbildung \* ARABIC ">
        <w:r w:rsidR="00A424CB">
          <w:rPr>
            <w:noProof/>
          </w:rPr>
          <w:t>1</w:t>
        </w:r>
      </w:fldSimple>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fldSimple w:instr=" SEQ Abbildung \* ARABIC ">
        <w:r w:rsidR="00A424CB">
          <w:rPr>
            <w:noProof/>
          </w:rPr>
          <w:t>2</w:t>
        </w:r>
      </w:fldSimple>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fldSimple w:instr=" SEQ Tabelle \* ARABIC ">
        <w:r w:rsidR="00A424CB">
          <w:rPr>
            <w:noProof/>
          </w:rPr>
          <w:t>1</w:t>
        </w:r>
      </w:fldSimple>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77777777" w:rsidR="00D8752C" w:rsidRDefault="007101BA" w:rsidP="00334DFC">
            <w:r>
              <w:t>ausstehend</w:t>
            </w:r>
          </w:p>
        </w:tc>
      </w:tr>
    </w:tbl>
    <w:p w14:paraId="4CBF2B6C" w14:textId="77777777" w:rsidR="00361957" w:rsidRPr="00774B0A" w:rsidRDefault="009D1975" w:rsidP="00334DFC">
      <w:pPr>
        <w:pStyle w:val="Beschriftung"/>
      </w:pPr>
      <w:bookmarkStart w:id="26" w:name="_Toc428717500"/>
      <w:r>
        <w:t xml:space="preserve">Tabelle </w:t>
      </w:r>
      <w:fldSimple w:instr=" SEQ Tabelle \* ARABIC ">
        <w:r w:rsidR="00A424CB">
          <w:rPr>
            <w:noProof/>
          </w:rPr>
          <w:t>2</w:t>
        </w:r>
      </w:fldSimple>
      <w:r>
        <w:t xml:space="preserve"> Termine</w:t>
      </w:r>
      <w:bookmarkEnd w:id="26"/>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7" w:name="_Toc428735459"/>
      <w:r w:rsidRPr="003E4F70">
        <w:lastRenderedPageBreak/>
        <w:t>Recherche</w:t>
      </w:r>
      <w:bookmarkEnd w:id="27"/>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8" w:name="_Toc428735460"/>
      <w:r>
        <w:t>Ergebnisse Recherche</w:t>
      </w:r>
      <w:bookmarkEnd w:id="28"/>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29" w:name="_Toc428735461"/>
      <w:r>
        <w:t>Abfangen eines Bildes</w:t>
      </w:r>
      <w:bookmarkEnd w:id="29"/>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0" w:name="_Toc428735462"/>
      <w:r>
        <w:t>Übertragungsmethoden</w:t>
      </w:r>
      <w:bookmarkEnd w:id="30"/>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1" w:name="_Toc428735463"/>
      <w:r w:rsidRPr="00774B0A">
        <w:t>Ist-Analyse</w:t>
      </w:r>
      <w:bookmarkEnd w:id="31"/>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4" o:title=""/>
          </v:shape>
          <o:OLEObject Type="Embed" ProgID="Visio.Drawing.15" ShapeID="_x0000_i1025" DrawAspect="Content" ObjectID="_1502557764" r:id="rId15"/>
        </w:object>
      </w:r>
    </w:p>
    <w:p w14:paraId="451EE18E" w14:textId="77777777" w:rsidR="00BE3AFA" w:rsidRPr="00774B0A" w:rsidRDefault="00F761C5" w:rsidP="00334DFC">
      <w:pPr>
        <w:pStyle w:val="Beschriftung"/>
      </w:pPr>
      <w:bookmarkStart w:id="32" w:name="_Toc427394097"/>
      <w:bookmarkStart w:id="33" w:name="_Toc428717548"/>
      <w:r w:rsidRPr="00774B0A">
        <w:t xml:space="preserve">Abbildung </w:t>
      </w:r>
      <w:fldSimple w:instr=" SEQ Abbildung \* ARABIC ">
        <w:r w:rsidR="00A424CB">
          <w:rPr>
            <w:noProof/>
          </w:rPr>
          <w:t>3</w:t>
        </w:r>
      </w:fldSimple>
      <w:r w:rsidRPr="00774B0A">
        <w:t xml:space="preserve"> Webapplikation Lösung</w:t>
      </w:r>
      <w:bookmarkEnd w:id="32"/>
      <w:bookmarkEnd w:id="33"/>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4" w:name="_Toc428735464"/>
      <w:r w:rsidRPr="00774B0A">
        <w:lastRenderedPageBreak/>
        <w:t>Anforderung</w:t>
      </w:r>
      <w:r w:rsidR="00A16BBB" w:rsidRPr="00774B0A">
        <w:t>s</w:t>
      </w:r>
      <w:r w:rsidR="00F770B5" w:rsidRPr="00774B0A">
        <w:t>analyse</w:t>
      </w:r>
      <w:bookmarkEnd w:id="34"/>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5" w:name="_Toc428735465"/>
      <w:r w:rsidRPr="00774B0A">
        <w:t>Vision</w:t>
      </w:r>
      <w:bookmarkEnd w:id="35"/>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6" w:name="_Toc428735466"/>
      <w:r w:rsidRPr="00774B0A">
        <w:t>Stakeholder</w:t>
      </w:r>
      <w:r w:rsidR="002A22C2">
        <w:t>-</w:t>
      </w:r>
      <w:r w:rsidRPr="00774B0A">
        <w:t>Analyse</w:t>
      </w:r>
      <w:bookmarkEnd w:id="36"/>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7" w:name="_Toc428717501"/>
      <w:r>
        <w:t xml:space="preserve">Tabelle </w:t>
      </w:r>
      <w:fldSimple w:instr=" SEQ Tabelle \* ARABIC ">
        <w:r w:rsidR="00A424CB">
          <w:rPr>
            <w:noProof/>
          </w:rPr>
          <w:t>3</w:t>
        </w:r>
      </w:fldSimple>
      <w:r>
        <w:t xml:space="preserve"> Stakeholder Analyse</w:t>
      </w:r>
      <w:bookmarkEnd w:id="37"/>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8" w:name="_Toc428735467"/>
      <w:r w:rsidRPr="00774B0A">
        <w:lastRenderedPageBreak/>
        <w:t>Kontext</w:t>
      </w:r>
      <w:r w:rsidR="00FD569E" w:rsidRPr="00774B0A">
        <w:t>-/System</w:t>
      </w:r>
      <w:r w:rsidRPr="00774B0A">
        <w:t>diagramm</w:t>
      </w:r>
      <w:bookmarkEnd w:id="38"/>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39" w:name="_Toc427394098"/>
      <w:bookmarkStart w:id="40" w:name="_Toc428717549"/>
      <w:r w:rsidRPr="00774B0A">
        <w:t xml:space="preserve">Abbildung </w:t>
      </w:r>
      <w:fldSimple w:instr=" SEQ Abbildung \* ARABIC ">
        <w:r w:rsidR="00A424CB">
          <w:rPr>
            <w:noProof/>
          </w:rPr>
          <w:t>4</w:t>
        </w:r>
      </w:fldSimple>
      <w:r w:rsidRPr="00774B0A">
        <w:t xml:space="preserve"> Systemdiagramm</w:t>
      </w:r>
      <w:bookmarkEnd w:id="39"/>
      <w:bookmarkEnd w:id="40"/>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1" w:name="_Toc428735468"/>
      <w:r w:rsidRPr="00774B0A">
        <w:t>Schnittstellen</w:t>
      </w:r>
      <w:bookmarkEnd w:id="41"/>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2" w:name="_Toc428717502"/>
      <w:r>
        <w:t xml:space="preserve">Tabelle </w:t>
      </w:r>
      <w:fldSimple w:instr=" SEQ Tabelle \* ARABIC ">
        <w:r w:rsidR="00A424CB">
          <w:rPr>
            <w:noProof/>
          </w:rPr>
          <w:t>4</w:t>
        </w:r>
      </w:fldSimple>
      <w:r>
        <w:t xml:space="preserve"> Schnittstellen-Analyse</w:t>
      </w:r>
      <w:bookmarkEnd w:id="42"/>
    </w:p>
    <w:p w14:paraId="19E80F4E" w14:textId="616E5C8B" w:rsidR="007544DF" w:rsidRPr="00774B0A" w:rsidRDefault="007544DF" w:rsidP="00992496">
      <w:pPr>
        <w:pStyle w:val="berschrift2"/>
      </w:pPr>
      <w:bookmarkStart w:id="43" w:name="_Toc428735469"/>
      <w:r w:rsidRPr="00774B0A">
        <w:lastRenderedPageBreak/>
        <w:t>Umweltdiagramm</w:t>
      </w:r>
      <w:bookmarkEnd w:id="43"/>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75pt" o:ole="">
            <v:imagedata r:id="rId17" o:title=""/>
          </v:shape>
          <o:OLEObject Type="Embed" ProgID="Visio.Drawing.15" ShapeID="_x0000_i1026" DrawAspect="Content" ObjectID="_1502557765" r:id="rId18"/>
        </w:object>
      </w:r>
    </w:p>
    <w:p w14:paraId="00FE4C0A" w14:textId="77777777" w:rsidR="007544DF" w:rsidRPr="00774B0A" w:rsidRDefault="008C43E4" w:rsidP="00334DFC">
      <w:pPr>
        <w:pStyle w:val="Beschriftung"/>
      </w:pPr>
      <w:bookmarkStart w:id="44" w:name="_Toc428717550"/>
      <w:r>
        <w:t xml:space="preserve">Abbildung </w:t>
      </w:r>
      <w:fldSimple w:instr=" SEQ Abbildung \* ARABIC ">
        <w:r w:rsidR="00A424CB">
          <w:rPr>
            <w:noProof/>
          </w:rPr>
          <w:t>5</w:t>
        </w:r>
      </w:fldSimple>
      <w:r>
        <w:t xml:space="preserve"> Input-Output Diagram</w:t>
      </w:r>
      <w:bookmarkEnd w:id="44"/>
    </w:p>
    <w:p w14:paraId="36B7C31F" w14:textId="0D3AC64B" w:rsidR="007544DF" w:rsidRPr="00774B0A" w:rsidRDefault="007544DF" w:rsidP="00992496">
      <w:pPr>
        <w:pStyle w:val="berschrift3"/>
      </w:pPr>
      <w:bookmarkStart w:id="45" w:name="_Toc428735470"/>
      <w:r w:rsidRPr="00774B0A">
        <w:t>Input</w:t>
      </w:r>
      <w:bookmarkEnd w:id="45"/>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6" w:name="_Toc428735471"/>
      <w:r w:rsidRPr="00774B0A">
        <w:t>Output</w:t>
      </w:r>
      <w:bookmarkEnd w:id="46"/>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7" w:name="_Toc428735472"/>
      <w:r w:rsidRPr="00774B0A">
        <w:t>Rahmenbedingungen</w:t>
      </w:r>
      <w:bookmarkEnd w:id="47"/>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8" w:name="_Toc428735473"/>
      <w:r w:rsidRPr="00774B0A">
        <w:t>Technische Rahmenbedingungen</w:t>
      </w:r>
      <w:bookmarkEnd w:id="48"/>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49" w:name="_Toc428735474"/>
      <w:r w:rsidRPr="00774B0A">
        <w:t>Organisatorische Rahmenbedingungen</w:t>
      </w:r>
      <w:bookmarkEnd w:id="49"/>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0" w:name="_Toc428735475"/>
      <w:r w:rsidRPr="00774B0A">
        <w:lastRenderedPageBreak/>
        <w:t>Anwendungsfälle</w:t>
      </w:r>
      <w:bookmarkEnd w:id="50"/>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25pt;height:183.75pt" o:ole="">
                  <v:imagedata r:id="rId19" o:title=""/>
                </v:shape>
                <o:OLEObject Type="Embed" ProgID="Visio.Drawing.15" ShapeID="_x0000_i1027" DrawAspect="Content" ObjectID="_1502557766" r:id="rId20"/>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1" w:name="_Toc427394099"/>
      <w:bookmarkStart w:id="52" w:name="_Toc428717503"/>
      <w:r>
        <w:t xml:space="preserve">Tabelle </w:t>
      </w:r>
      <w:fldSimple w:instr=" SEQ Tabelle \* ARABIC ">
        <w:r w:rsidR="00A424CB">
          <w:rPr>
            <w:noProof/>
          </w:rPr>
          <w:t>5</w:t>
        </w:r>
      </w:fldSimple>
      <w:r>
        <w:t xml:space="preserve"> UC-001 Abfangen von Bilder</w:t>
      </w:r>
      <w:bookmarkEnd w:id="51"/>
      <w:bookmarkEnd w:id="52"/>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75pt;height:180pt" o:ole="">
                  <v:imagedata r:id="rId21" o:title=""/>
                </v:shape>
                <o:OLEObject Type="Embed" ProgID="Visio.Drawing.15" ShapeID="_x0000_i1028" DrawAspect="Content" ObjectID="_1502557767" r:id="rId22"/>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94448B"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3" w:name="_Toc427394100"/>
      <w:bookmarkStart w:id="54" w:name="_Toc428717504"/>
      <w:r>
        <w:t xml:space="preserve">Tabelle </w:t>
      </w:r>
      <w:fldSimple w:instr=" SEQ Tabelle \* ARABIC ">
        <w:r w:rsidR="00A424CB">
          <w:rPr>
            <w:noProof/>
          </w:rPr>
          <w:t>6</w:t>
        </w:r>
      </w:fldSimple>
      <w:r>
        <w:t xml:space="preserve"> UC-002 Verschicken von Bildern</w:t>
      </w:r>
      <w:bookmarkEnd w:id="53"/>
      <w:bookmarkEnd w:id="54"/>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75pt;height:160.5pt" o:ole="">
                  <v:imagedata r:id="rId23" o:title=""/>
                </v:shape>
                <o:OLEObject Type="Embed" ProgID="Visio.Drawing.15" ShapeID="_x0000_i1029" DrawAspect="Content" ObjectID="_1502557768" r:id="rId24"/>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5" w:name="_Toc427394101"/>
      <w:bookmarkStart w:id="56" w:name="_Toc428717505"/>
      <w:r>
        <w:t xml:space="preserve">Tabelle </w:t>
      </w:r>
      <w:fldSimple w:instr=" SEQ Tabelle \* ARABIC ">
        <w:r w:rsidR="00A424CB">
          <w:rPr>
            <w:noProof/>
          </w:rPr>
          <w:t>7</w:t>
        </w:r>
      </w:fldSimple>
      <w:r>
        <w:t xml:space="preserve"> UC-003 Transferiren von Bild in Text</w:t>
      </w:r>
      <w:bookmarkEnd w:id="55"/>
      <w:bookmarkEnd w:id="56"/>
    </w:p>
    <w:p w14:paraId="31EC4B24" w14:textId="44CBBBD9" w:rsidR="00AC5785" w:rsidRPr="00774B0A" w:rsidRDefault="00A30E8E" w:rsidP="00992496">
      <w:pPr>
        <w:pStyle w:val="berschrift3"/>
      </w:pPr>
      <w:bookmarkStart w:id="57" w:name="_Toc428735476"/>
      <w:r w:rsidRPr="00774B0A">
        <w:t>Prozessablauf</w:t>
      </w:r>
      <w:bookmarkEnd w:id="57"/>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5pt" o:ole="">
            <v:imagedata r:id="rId25" o:title=""/>
          </v:shape>
          <o:OLEObject Type="Embed" ProgID="Visio.Drawing.15" ShapeID="_x0000_i1030" DrawAspect="Content" ObjectID="_1502557769" r:id="rId26"/>
        </w:object>
      </w:r>
    </w:p>
    <w:p w14:paraId="0FC05FEE" w14:textId="77777777" w:rsidR="00AC5785" w:rsidRPr="00774B0A" w:rsidRDefault="009F7E58" w:rsidP="00334DFC">
      <w:pPr>
        <w:pStyle w:val="Beschriftung"/>
      </w:pPr>
      <w:bookmarkStart w:id="58" w:name="_Toc427394102"/>
      <w:bookmarkStart w:id="59" w:name="_Toc428717551"/>
      <w:r>
        <w:t xml:space="preserve">Abbildung </w:t>
      </w:r>
      <w:fldSimple w:instr=" SEQ Abbildung \* ARABIC ">
        <w:r w:rsidR="00A424CB">
          <w:rPr>
            <w:noProof/>
          </w:rPr>
          <w:t>6</w:t>
        </w:r>
      </w:fldSimple>
      <w:r>
        <w:t xml:space="preserve"> Bildanalyse</w:t>
      </w:r>
      <w:r w:rsidR="00004A16">
        <w:t>-</w:t>
      </w:r>
      <w:r>
        <w:t>System Prozess</w:t>
      </w:r>
      <w:bookmarkEnd w:id="58"/>
      <w:bookmarkEnd w:id="59"/>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0" w:name="_Toc428735477"/>
      <w:r w:rsidRPr="00774B0A">
        <w:lastRenderedPageBreak/>
        <w:t>Anforderungen</w:t>
      </w:r>
      <w:bookmarkEnd w:id="60"/>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1" w:name="_Toc427394103"/>
      <w:bookmarkStart w:id="62" w:name="_Toc428717506"/>
      <w:r>
        <w:t xml:space="preserve">Tabelle </w:t>
      </w:r>
      <w:fldSimple w:instr=" SEQ Tabelle \* ARABIC ">
        <w:r w:rsidR="00A424CB">
          <w:rPr>
            <w:noProof/>
          </w:rPr>
          <w:t>8</w:t>
        </w:r>
      </w:fldSimple>
      <w:r>
        <w:t xml:space="preserve"> Notwendikeit</w:t>
      </w:r>
      <w:bookmarkEnd w:id="61"/>
      <w:bookmarkEnd w:id="62"/>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3" w:name="_Toc427394104"/>
      <w:bookmarkStart w:id="64" w:name="_Toc428717507"/>
      <w:r>
        <w:t xml:space="preserve">Tabelle </w:t>
      </w:r>
      <w:fldSimple w:instr=" SEQ Tabelle \* ARABIC ">
        <w:r w:rsidR="00A424CB">
          <w:rPr>
            <w:noProof/>
          </w:rPr>
          <w:t>9</w:t>
        </w:r>
      </w:fldSimple>
      <w:r>
        <w:t xml:space="preserve"> Kritikalität</w:t>
      </w:r>
      <w:bookmarkEnd w:id="63"/>
      <w:bookmarkEnd w:id="64"/>
    </w:p>
    <w:p w14:paraId="305864FA" w14:textId="5081E368" w:rsidR="00DB6008" w:rsidRPr="00774B0A" w:rsidRDefault="00DB6008" w:rsidP="00992496">
      <w:pPr>
        <w:pStyle w:val="berschrift3"/>
      </w:pPr>
      <w:bookmarkStart w:id="65" w:name="_Toc428735478"/>
      <w:r w:rsidRPr="00774B0A">
        <w:t>Funktionale Anforderungen</w:t>
      </w:r>
      <w:bookmarkEnd w:id="65"/>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6" w:name="_Toc427394105"/>
      <w:bookmarkStart w:id="67" w:name="_Toc428717508"/>
      <w:r>
        <w:t xml:space="preserve">Tabelle </w:t>
      </w:r>
      <w:fldSimple w:instr=" SEQ Tabelle \* ARABIC ">
        <w:r w:rsidR="00A424CB">
          <w:rPr>
            <w:noProof/>
          </w:rPr>
          <w:t>10</w:t>
        </w:r>
      </w:fldSimple>
      <w:r>
        <w:t xml:space="preserve"> </w:t>
      </w:r>
      <w:r w:rsidRPr="00E66645">
        <w:t>Funktionale Anforderung FRQ-001</w:t>
      </w:r>
      <w:bookmarkEnd w:id="66"/>
      <w:bookmarkEnd w:id="67"/>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8" w:name="_Toc427394106"/>
      <w:bookmarkStart w:id="69" w:name="_Toc428717509"/>
      <w:r>
        <w:t xml:space="preserve">Tabelle </w:t>
      </w:r>
      <w:fldSimple w:instr=" SEQ Tabelle \* ARABIC ">
        <w:r w:rsidR="00A424CB">
          <w:rPr>
            <w:noProof/>
          </w:rPr>
          <w:t>11</w:t>
        </w:r>
      </w:fldSimple>
      <w:r>
        <w:t xml:space="preserve"> </w:t>
      </w:r>
      <w:r w:rsidRPr="00BD0626">
        <w:t>Funktionale Anforderung FRQ-002</w:t>
      </w:r>
      <w:bookmarkEnd w:id="68"/>
      <w:bookmarkEnd w:id="69"/>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0" w:name="_Toc427394107"/>
      <w:bookmarkStart w:id="71" w:name="_Toc428717510"/>
      <w:r>
        <w:t xml:space="preserve">Tabelle </w:t>
      </w:r>
      <w:fldSimple w:instr=" SEQ Tabelle \* ARABIC ">
        <w:r w:rsidR="00A424CB">
          <w:rPr>
            <w:noProof/>
          </w:rPr>
          <w:t>12</w:t>
        </w:r>
      </w:fldSimple>
      <w:r>
        <w:t xml:space="preserve"> </w:t>
      </w:r>
      <w:r w:rsidRPr="00743086">
        <w:t>Funktionale Anforderung FRQ-003</w:t>
      </w:r>
      <w:bookmarkEnd w:id="70"/>
      <w:bookmarkEnd w:id="71"/>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2" w:name="_Toc427394108"/>
      <w:bookmarkStart w:id="73" w:name="_Toc428717511"/>
      <w:r>
        <w:t xml:space="preserve">Tabelle </w:t>
      </w:r>
      <w:fldSimple w:instr=" SEQ Tabelle \* ARABIC ">
        <w:r w:rsidR="00A424CB">
          <w:rPr>
            <w:noProof/>
          </w:rPr>
          <w:t>13</w:t>
        </w:r>
      </w:fldSimple>
      <w:r>
        <w:t xml:space="preserve"> </w:t>
      </w:r>
      <w:r w:rsidRPr="00FB3B95">
        <w:t>Funktionale Anforderung FRQ-004</w:t>
      </w:r>
      <w:bookmarkEnd w:id="72"/>
      <w:bookmarkEnd w:id="73"/>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4" w:name="_Toc427394109"/>
      <w:bookmarkStart w:id="75" w:name="_Toc428717512"/>
      <w:r>
        <w:t xml:space="preserve">Tabelle </w:t>
      </w:r>
      <w:fldSimple w:instr=" SEQ Tabelle \* ARABIC ">
        <w:r w:rsidR="00A424CB">
          <w:rPr>
            <w:noProof/>
          </w:rPr>
          <w:t>14</w:t>
        </w:r>
      </w:fldSimple>
      <w:r>
        <w:t xml:space="preserve"> </w:t>
      </w:r>
      <w:r w:rsidRPr="008E69D1">
        <w:t>Funktionale Anforderung FRQ-005</w:t>
      </w:r>
      <w:bookmarkEnd w:id="74"/>
      <w:bookmarkEnd w:id="75"/>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6" w:name="_Toc427394110"/>
      <w:bookmarkStart w:id="77" w:name="_Toc428717513"/>
      <w:r>
        <w:t xml:space="preserve">Tabelle </w:t>
      </w:r>
      <w:fldSimple w:instr=" SEQ Tabelle \* ARABIC ">
        <w:r w:rsidR="00A424CB">
          <w:rPr>
            <w:noProof/>
          </w:rPr>
          <w:t>15</w:t>
        </w:r>
      </w:fldSimple>
      <w:r>
        <w:t xml:space="preserve"> </w:t>
      </w:r>
      <w:r w:rsidRPr="00EB7387">
        <w:t>Funktionale Anforderung FRQ-006</w:t>
      </w:r>
      <w:bookmarkEnd w:id="76"/>
      <w:bookmarkEnd w:id="77"/>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8" w:name="_Toc427394111"/>
      <w:bookmarkStart w:id="79" w:name="_Toc428717514"/>
      <w:r>
        <w:t xml:space="preserve">Tabelle </w:t>
      </w:r>
      <w:fldSimple w:instr=" SEQ Tabelle \* ARABIC ">
        <w:r w:rsidR="00A424CB">
          <w:rPr>
            <w:noProof/>
          </w:rPr>
          <w:t>16</w:t>
        </w:r>
      </w:fldSimple>
      <w:r>
        <w:t xml:space="preserve"> </w:t>
      </w:r>
      <w:r w:rsidRPr="00AE7894">
        <w:t>Funktionale Anforderung FRQ-007</w:t>
      </w:r>
      <w:bookmarkEnd w:id="78"/>
      <w:bookmarkEnd w:id="79"/>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0" w:name="_Toc427394112"/>
      <w:bookmarkStart w:id="81" w:name="_Toc428717515"/>
      <w:r>
        <w:t xml:space="preserve">Tabelle </w:t>
      </w:r>
      <w:fldSimple w:instr=" SEQ Tabelle \* ARABIC ">
        <w:r w:rsidR="00A424CB">
          <w:rPr>
            <w:noProof/>
          </w:rPr>
          <w:t>17</w:t>
        </w:r>
      </w:fldSimple>
      <w:r>
        <w:t xml:space="preserve"> </w:t>
      </w:r>
      <w:r w:rsidRPr="003D1726">
        <w:t>Funktionale Anforderung FRQ-008</w:t>
      </w:r>
      <w:bookmarkEnd w:id="80"/>
      <w:bookmarkEnd w:id="81"/>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2" w:name="_Toc427394113"/>
      <w:bookmarkStart w:id="83" w:name="_Toc428717516"/>
      <w:r>
        <w:t xml:space="preserve">Tabelle </w:t>
      </w:r>
      <w:fldSimple w:instr=" SEQ Tabelle \* ARABIC ">
        <w:r w:rsidR="00A424CB">
          <w:rPr>
            <w:noProof/>
          </w:rPr>
          <w:t>18</w:t>
        </w:r>
      </w:fldSimple>
      <w:r>
        <w:t xml:space="preserve"> </w:t>
      </w:r>
      <w:r w:rsidRPr="00063EF2">
        <w:t>Funktionale Anforderung FRQ-009</w:t>
      </w:r>
      <w:bookmarkEnd w:id="82"/>
      <w:bookmarkEnd w:id="83"/>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4" w:name="_Toc427394114"/>
      <w:bookmarkStart w:id="85" w:name="_Toc428717517"/>
      <w:r>
        <w:t xml:space="preserve">Tabelle </w:t>
      </w:r>
      <w:fldSimple w:instr=" SEQ Tabelle \* ARABIC ">
        <w:r w:rsidR="00A424CB">
          <w:rPr>
            <w:noProof/>
          </w:rPr>
          <w:t>19</w:t>
        </w:r>
      </w:fldSimple>
      <w:r>
        <w:t xml:space="preserve"> </w:t>
      </w:r>
      <w:r w:rsidRPr="0062523E">
        <w:t>Funktionale Anforderung FRQ-010</w:t>
      </w:r>
      <w:bookmarkEnd w:id="84"/>
      <w:bookmarkEnd w:id="85"/>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6" w:name="_Toc427394115"/>
      <w:bookmarkStart w:id="87" w:name="_Toc428717518"/>
      <w:r>
        <w:t xml:space="preserve">Tabelle </w:t>
      </w:r>
      <w:fldSimple w:instr=" SEQ Tabelle \* ARABIC ">
        <w:r w:rsidR="00A424CB">
          <w:rPr>
            <w:noProof/>
          </w:rPr>
          <w:t>20</w:t>
        </w:r>
      </w:fldSimple>
      <w:r>
        <w:t xml:space="preserve"> </w:t>
      </w:r>
      <w:r w:rsidRPr="005A5B66">
        <w:t>Funktionale Anforderung FRQ-011</w:t>
      </w:r>
      <w:bookmarkEnd w:id="86"/>
      <w:bookmarkEnd w:id="87"/>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8" w:name="_Toc427394116"/>
      <w:bookmarkStart w:id="89" w:name="_Toc428717519"/>
      <w:r>
        <w:t xml:space="preserve">Tabelle </w:t>
      </w:r>
      <w:fldSimple w:instr=" SEQ Tabelle \* ARABIC ">
        <w:r w:rsidR="00A424CB">
          <w:rPr>
            <w:noProof/>
          </w:rPr>
          <w:t>21</w:t>
        </w:r>
      </w:fldSimple>
      <w:r>
        <w:t xml:space="preserve"> </w:t>
      </w:r>
      <w:r w:rsidRPr="00A46446">
        <w:t>Funktionale Anforderung FRQ-012</w:t>
      </w:r>
      <w:bookmarkEnd w:id="88"/>
      <w:bookmarkEnd w:id="89"/>
    </w:p>
    <w:p w14:paraId="525A3994" w14:textId="6540AF4E" w:rsidR="00DB6008" w:rsidRPr="00774B0A" w:rsidRDefault="00DB6008" w:rsidP="00992496">
      <w:pPr>
        <w:pStyle w:val="berschrift3"/>
      </w:pPr>
      <w:bookmarkStart w:id="90" w:name="_Toc428735479"/>
      <w:r w:rsidRPr="00774B0A">
        <w:t>Nicht-funktionale Anforderungen</w:t>
      </w:r>
      <w:bookmarkEnd w:id="90"/>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1" w:name="_Toc427394117"/>
      <w:bookmarkStart w:id="92" w:name="_Toc428717520"/>
      <w:r>
        <w:t xml:space="preserve">Tabelle </w:t>
      </w:r>
      <w:fldSimple w:instr=" SEQ Tabelle \* ARABIC ">
        <w:r w:rsidR="00A424CB">
          <w:rPr>
            <w:noProof/>
          </w:rPr>
          <w:t>22</w:t>
        </w:r>
      </w:fldSimple>
      <w:r>
        <w:t xml:space="preserve"> </w:t>
      </w:r>
      <w:r w:rsidRPr="003C27F9">
        <w:t>Nicht funktionale Anforderung NFRQ-001</w:t>
      </w:r>
      <w:bookmarkEnd w:id="91"/>
      <w:bookmarkEnd w:id="92"/>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3" w:name="_Toc427394118"/>
      <w:bookmarkStart w:id="94" w:name="_Toc428717521"/>
      <w:r>
        <w:t xml:space="preserve">Tabelle </w:t>
      </w:r>
      <w:fldSimple w:instr=" SEQ Tabelle \* ARABIC ">
        <w:r w:rsidR="00A424CB">
          <w:rPr>
            <w:noProof/>
          </w:rPr>
          <w:t>23</w:t>
        </w:r>
      </w:fldSimple>
      <w:r>
        <w:t xml:space="preserve"> </w:t>
      </w:r>
      <w:r w:rsidRPr="00114ACF">
        <w:t>Nicht funktionale Anforderung NFRQ-002</w:t>
      </w:r>
      <w:bookmarkEnd w:id="93"/>
      <w:bookmarkEnd w:id="94"/>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5" w:name="_Toc427394119"/>
      <w:bookmarkStart w:id="96" w:name="_Toc428717522"/>
      <w:r>
        <w:t xml:space="preserve">Tabelle </w:t>
      </w:r>
      <w:fldSimple w:instr=" SEQ Tabelle \* ARABIC ">
        <w:r w:rsidR="00A424CB">
          <w:rPr>
            <w:noProof/>
          </w:rPr>
          <w:t>24</w:t>
        </w:r>
      </w:fldSimple>
      <w:r>
        <w:t xml:space="preserve"> </w:t>
      </w:r>
      <w:r w:rsidRPr="006576A4">
        <w:t>Nicht funktionale Anforderung NFRQ-003</w:t>
      </w:r>
      <w:bookmarkEnd w:id="95"/>
      <w:bookmarkEnd w:id="96"/>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7" w:name="_Toc427394120"/>
      <w:bookmarkStart w:id="98" w:name="_Toc428717523"/>
      <w:r>
        <w:t xml:space="preserve">Tabelle </w:t>
      </w:r>
      <w:fldSimple w:instr=" SEQ Tabelle \* ARABIC ">
        <w:r w:rsidR="00A424CB">
          <w:rPr>
            <w:noProof/>
          </w:rPr>
          <w:t>25</w:t>
        </w:r>
      </w:fldSimple>
      <w:r>
        <w:t xml:space="preserve"> </w:t>
      </w:r>
      <w:r w:rsidRPr="006935EF">
        <w:t>Nicht funktionale Anforderung NFRQ-004</w:t>
      </w:r>
      <w:bookmarkEnd w:id="97"/>
      <w:bookmarkEnd w:id="98"/>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99" w:name="_Toc427394121"/>
      <w:bookmarkStart w:id="100" w:name="_Toc428717524"/>
      <w:r>
        <w:t xml:space="preserve">Tabelle </w:t>
      </w:r>
      <w:fldSimple w:instr=" SEQ Tabelle \* ARABIC ">
        <w:r w:rsidR="00A424CB">
          <w:rPr>
            <w:noProof/>
          </w:rPr>
          <w:t>26</w:t>
        </w:r>
      </w:fldSimple>
      <w:r>
        <w:t xml:space="preserve"> </w:t>
      </w:r>
      <w:r w:rsidRPr="007710A6">
        <w:t>Nicht funktionale Anforderung NFRQ-005</w:t>
      </w:r>
      <w:bookmarkEnd w:id="99"/>
      <w:bookmarkEnd w:id="100"/>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1" w:name="_Toc427394124"/>
      <w:bookmarkStart w:id="102" w:name="_Toc428717525"/>
      <w:r>
        <w:t xml:space="preserve">Tabelle </w:t>
      </w:r>
      <w:fldSimple w:instr=" SEQ Tabelle \* ARABIC ">
        <w:r w:rsidR="00A424CB">
          <w:rPr>
            <w:noProof/>
          </w:rPr>
          <w:t>27</w:t>
        </w:r>
      </w:fldSimple>
      <w:r>
        <w:t xml:space="preserve"> </w:t>
      </w:r>
      <w:r w:rsidRPr="0068349B">
        <w:t>Nicht funktionale Anforderung NFRQ-00</w:t>
      </w:r>
      <w:bookmarkEnd w:id="101"/>
      <w:r w:rsidR="00005051">
        <w:t>6</w:t>
      </w:r>
      <w:bookmarkEnd w:id="102"/>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3" w:name="_Toc427394125"/>
      <w:bookmarkStart w:id="104" w:name="_Toc428717526"/>
      <w:r>
        <w:t xml:space="preserve">Tabelle </w:t>
      </w:r>
      <w:fldSimple w:instr=" SEQ Tabelle \* ARABIC ">
        <w:r w:rsidR="00A424CB">
          <w:rPr>
            <w:noProof/>
          </w:rPr>
          <w:t>28</w:t>
        </w:r>
      </w:fldSimple>
      <w:r>
        <w:t xml:space="preserve"> </w:t>
      </w:r>
      <w:r w:rsidRPr="00F54D55">
        <w:t>Nicht funktionale Anforderung NFRQ-00</w:t>
      </w:r>
      <w:bookmarkEnd w:id="103"/>
      <w:r w:rsidR="00005051">
        <w:t>7</w:t>
      </w:r>
      <w:bookmarkEnd w:id="104"/>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5" w:name="_Toc427394126"/>
      <w:bookmarkStart w:id="106" w:name="_Toc428717527"/>
      <w:r>
        <w:t xml:space="preserve">Tabelle </w:t>
      </w:r>
      <w:fldSimple w:instr=" SEQ Tabelle \* ARABIC ">
        <w:r w:rsidR="00A424CB">
          <w:rPr>
            <w:noProof/>
          </w:rPr>
          <w:t>29</w:t>
        </w:r>
      </w:fldSimple>
      <w:r>
        <w:t xml:space="preserve"> </w:t>
      </w:r>
      <w:r w:rsidRPr="00FE7209">
        <w:t>Nicht funktionale Anforderung NFRQ-0</w:t>
      </w:r>
      <w:bookmarkEnd w:id="105"/>
      <w:r w:rsidR="00005051">
        <w:t>08</w:t>
      </w:r>
      <w:bookmarkEnd w:id="106"/>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7" w:name="_Toc427394128"/>
      <w:bookmarkStart w:id="108" w:name="_Toc428717528"/>
      <w:r>
        <w:t xml:space="preserve">Tabelle </w:t>
      </w:r>
      <w:fldSimple w:instr=" SEQ Tabelle \* ARABIC ">
        <w:r w:rsidR="00A424CB">
          <w:rPr>
            <w:noProof/>
          </w:rPr>
          <w:t>30</w:t>
        </w:r>
      </w:fldSimple>
      <w:r>
        <w:t xml:space="preserve"> </w:t>
      </w:r>
      <w:r w:rsidRPr="00020F13">
        <w:t>Nicht funktionale Anforderung NFRQ-0</w:t>
      </w:r>
      <w:bookmarkEnd w:id="107"/>
      <w:r w:rsidR="00005051">
        <w:t>09</w:t>
      </w:r>
      <w:bookmarkEnd w:id="108"/>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09" w:name="_Toc427394129"/>
      <w:bookmarkStart w:id="110" w:name="_Toc428717529"/>
      <w:r>
        <w:t xml:space="preserve">Tabelle </w:t>
      </w:r>
      <w:fldSimple w:instr=" SEQ Tabelle \* ARABIC ">
        <w:r w:rsidR="00A424CB">
          <w:rPr>
            <w:noProof/>
          </w:rPr>
          <w:t>31</w:t>
        </w:r>
      </w:fldSimple>
      <w:r>
        <w:t xml:space="preserve"> </w:t>
      </w:r>
      <w:r w:rsidRPr="00062F66">
        <w:t>Nicht funktionale Anforderung NFRQ-0</w:t>
      </w:r>
      <w:bookmarkEnd w:id="109"/>
      <w:r w:rsidR="00DA7EB3">
        <w:t>10</w:t>
      </w:r>
      <w:bookmarkEnd w:id="110"/>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1" w:name="_Toc428735480"/>
      <w:r w:rsidRPr="00774B0A">
        <w:lastRenderedPageBreak/>
        <w:t>Konzept</w:t>
      </w:r>
      <w:bookmarkEnd w:id="111"/>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2" w:name="_Toc428735481"/>
      <w:r w:rsidRPr="00774B0A">
        <w:t>Architektur</w:t>
      </w:r>
      <w:bookmarkEnd w:id="112"/>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3" w:name="_Toc427394130"/>
      <w:bookmarkStart w:id="114" w:name="_Toc428717552"/>
      <w:r w:rsidRPr="00774B0A">
        <w:t xml:space="preserve">Abbildung </w:t>
      </w:r>
      <w:fldSimple w:instr=" SEQ Abbildung \* ARABIC ">
        <w:r w:rsidR="00A424CB">
          <w:rPr>
            <w:noProof/>
          </w:rPr>
          <w:t>7</w:t>
        </w:r>
      </w:fldSimple>
      <w:r w:rsidRPr="00774B0A">
        <w:t xml:space="preserve"> Architektur</w:t>
      </w:r>
      <w:bookmarkEnd w:id="113"/>
      <w:bookmarkEnd w:id="114"/>
    </w:p>
    <w:p w14:paraId="3B3D8F64" w14:textId="799B6D2C" w:rsidR="00280A42" w:rsidRPr="00774B0A" w:rsidRDefault="00280A42" w:rsidP="00992496">
      <w:pPr>
        <w:pStyle w:val="berschrift3"/>
      </w:pPr>
      <w:bookmarkStart w:id="115" w:name="_Toc428735482"/>
      <w:r w:rsidRPr="00774B0A">
        <w:t>Beschreibung</w:t>
      </w:r>
      <w:bookmarkEnd w:id="115"/>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6" w:name="_Toc428735483"/>
      <w:r>
        <w:lastRenderedPageBreak/>
        <w:t>Begründung</w:t>
      </w:r>
      <w:bookmarkEnd w:id="116"/>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7" w:name="_Toc428735484"/>
      <w:r w:rsidRPr="00774B0A">
        <w:t>Sender</w:t>
      </w:r>
      <w:bookmarkEnd w:id="117"/>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8" w:name="_Toc428735485"/>
      <w:r w:rsidRPr="00774B0A">
        <w:t>Logger</w:t>
      </w:r>
      <w:bookmarkEnd w:id="118"/>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19" w:name="_Toc427394131"/>
      <w:bookmarkStart w:id="120" w:name="_Toc428717553"/>
      <w:r w:rsidRPr="00774B0A">
        <w:t xml:space="preserve">Abbildung </w:t>
      </w:r>
      <w:fldSimple w:instr=" SEQ Abbildung \* ARABIC ">
        <w:r w:rsidR="00A424CB">
          <w:rPr>
            <w:noProof/>
          </w:rPr>
          <w:t>8</w:t>
        </w:r>
      </w:fldSimple>
      <w:r w:rsidRPr="00774B0A">
        <w:t xml:space="preserve"> Logger</w:t>
      </w:r>
      <w:bookmarkEnd w:id="119"/>
      <w:bookmarkEnd w:id="120"/>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1" w:name="_Toc427394132"/>
      <w:bookmarkStart w:id="122" w:name="_Toc428717530"/>
      <w:r w:rsidRPr="00774B0A">
        <w:t xml:space="preserve">Tabelle </w:t>
      </w:r>
      <w:fldSimple w:instr=" SEQ Tabelle \* ARABIC ">
        <w:r w:rsidR="00A424CB">
          <w:rPr>
            <w:noProof/>
          </w:rPr>
          <w:t>32</w:t>
        </w:r>
      </w:fldSimple>
      <w:r w:rsidRPr="00774B0A">
        <w:t xml:space="preserve"> Logger Kriterien</w:t>
      </w:r>
      <w:bookmarkEnd w:id="121"/>
      <w:bookmarkEnd w:id="122"/>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3" w:name="_Toc427394133"/>
      <w:bookmarkStart w:id="124" w:name="_Toc428717531"/>
      <w:r w:rsidRPr="00774B0A">
        <w:t xml:space="preserve">Tabelle </w:t>
      </w:r>
      <w:fldSimple w:instr=" SEQ Tabelle \* ARABIC ">
        <w:r w:rsidR="00A424CB">
          <w:rPr>
            <w:noProof/>
          </w:rPr>
          <w:t>33</w:t>
        </w:r>
      </w:fldSimple>
      <w:r w:rsidRPr="00774B0A">
        <w:t xml:space="preserve"> Logger Typen</w:t>
      </w:r>
      <w:bookmarkEnd w:id="123"/>
      <w:bookmarkEnd w:id="124"/>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5" w:name="_Toc427394134"/>
      <w:bookmarkStart w:id="126" w:name="_Toc428717532"/>
      <w:r w:rsidRPr="00774B0A">
        <w:t xml:space="preserve">Tabelle </w:t>
      </w:r>
      <w:fldSimple w:instr=" SEQ Tabelle \* ARABIC ">
        <w:r w:rsidR="00A424CB">
          <w:rPr>
            <w:noProof/>
          </w:rPr>
          <w:t>34</w:t>
        </w:r>
      </w:fldSimple>
      <w:r w:rsidRPr="00774B0A">
        <w:t xml:space="preserve"> Logger Bewertungstabelle</w:t>
      </w:r>
      <w:bookmarkEnd w:id="125"/>
      <w:bookmarkEnd w:id="126"/>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7" w:name="_Toc428735486"/>
      <w:r w:rsidRPr="00774B0A">
        <w:t>Listener</w:t>
      </w:r>
      <w:bookmarkEnd w:id="127"/>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8" w:name="_Toc427394135"/>
      <w:bookmarkStart w:id="129" w:name="_Toc428717554"/>
      <w:r w:rsidRPr="00774B0A">
        <w:t xml:space="preserve">Abbildung </w:t>
      </w:r>
      <w:fldSimple w:instr=" SEQ Abbildung \* ARABIC ">
        <w:r w:rsidR="00A424CB">
          <w:rPr>
            <w:noProof/>
          </w:rPr>
          <w:t>9</w:t>
        </w:r>
      </w:fldSimple>
      <w:r w:rsidRPr="00774B0A">
        <w:t xml:space="preserve"> Listener</w:t>
      </w:r>
      <w:bookmarkEnd w:id="128"/>
      <w:bookmarkEnd w:id="129"/>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0" w:name="_Toc428735487"/>
      <w:r w:rsidRPr="00774B0A">
        <w:t>Transfer Handler</w:t>
      </w:r>
      <w:bookmarkEnd w:id="130"/>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1" w:name="_Toc427394136"/>
      <w:bookmarkStart w:id="132" w:name="_Toc428717555"/>
      <w:r w:rsidRPr="00774B0A">
        <w:t xml:space="preserve">Abbildung </w:t>
      </w:r>
      <w:fldSimple w:instr=" SEQ Abbildung \* ARABIC ">
        <w:r w:rsidR="00A424CB">
          <w:rPr>
            <w:noProof/>
          </w:rPr>
          <w:t>10</w:t>
        </w:r>
      </w:fldSimple>
      <w:r w:rsidRPr="00774B0A">
        <w:t xml:space="preserve"> Sender Transfer Handler</w:t>
      </w:r>
      <w:bookmarkEnd w:id="131"/>
      <w:bookmarkEnd w:id="132"/>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3" w:name="_Toc428735488"/>
      <w:r w:rsidRPr="00774B0A">
        <w:lastRenderedPageBreak/>
        <w:t>Empfänger und Translator</w:t>
      </w:r>
      <w:bookmarkEnd w:id="133"/>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4" w:name="_Toc428735489"/>
      <w:r>
        <w:t>Service</w:t>
      </w:r>
      <w:r w:rsidR="00522A88" w:rsidRPr="00774B0A">
        <w:t>/Translato</w:t>
      </w:r>
      <w:r w:rsidR="00C10B48" w:rsidRPr="00774B0A">
        <w:t>r</w:t>
      </w:r>
      <w:bookmarkEnd w:id="134"/>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5" w:name="_Toc427394137"/>
      <w:bookmarkStart w:id="136" w:name="_Toc428717556"/>
      <w:r w:rsidRPr="00774B0A">
        <w:t xml:space="preserve">Abbildung </w:t>
      </w:r>
      <w:fldSimple w:instr=" SEQ Abbildung \* ARABIC ">
        <w:r w:rsidR="00A424CB">
          <w:rPr>
            <w:noProof/>
          </w:rPr>
          <w:t>11</w:t>
        </w:r>
      </w:fldSimple>
      <w:r w:rsidRPr="00774B0A">
        <w:t xml:space="preserve"> Service / Translator</w:t>
      </w:r>
      <w:bookmarkEnd w:id="135"/>
      <w:bookmarkEnd w:id="136"/>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7" w:name="_Toc428735490"/>
      <w:r w:rsidRPr="00774B0A">
        <w:t>Service</w:t>
      </w:r>
      <w:bookmarkEnd w:id="137"/>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8" w:name="_Toc427394138"/>
      <w:bookmarkStart w:id="139" w:name="_Toc428717533"/>
      <w:r w:rsidRPr="00774B0A">
        <w:t xml:space="preserve">Tabelle </w:t>
      </w:r>
      <w:fldSimple w:instr=" SEQ Tabelle \* ARABIC ">
        <w:r w:rsidR="00A424CB">
          <w:rPr>
            <w:noProof/>
          </w:rPr>
          <w:t>35</w:t>
        </w:r>
      </w:fldSimple>
      <w:r w:rsidRPr="00774B0A">
        <w:t xml:space="preserve"> </w:t>
      </w:r>
      <w:r w:rsidR="0065241E" w:rsidRPr="00774B0A">
        <w:t>Service</w:t>
      </w:r>
      <w:r w:rsidRPr="00774B0A">
        <w:t xml:space="preserve"> Kriterien</w:t>
      </w:r>
      <w:bookmarkEnd w:id="138"/>
      <w:bookmarkEnd w:id="139"/>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0" w:name="_Toc427394139"/>
      <w:bookmarkStart w:id="141" w:name="_Toc428717534"/>
      <w:r w:rsidRPr="00774B0A">
        <w:t xml:space="preserve">Tabelle </w:t>
      </w:r>
      <w:fldSimple w:instr=" SEQ Tabelle \* ARABIC ">
        <w:r w:rsidR="00A424CB">
          <w:rPr>
            <w:noProof/>
          </w:rPr>
          <w:t>36</w:t>
        </w:r>
      </w:fldSimple>
      <w:r w:rsidRPr="00774B0A">
        <w:t xml:space="preserve"> </w:t>
      </w:r>
      <w:r w:rsidR="0065241E" w:rsidRPr="00774B0A">
        <w:t xml:space="preserve">Service </w:t>
      </w:r>
      <w:r w:rsidRPr="00774B0A">
        <w:t>Typen</w:t>
      </w:r>
      <w:bookmarkEnd w:id="140"/>
      <w:bookmarkEnd w:id="141"/>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2" w:name="_Toc427394140"/>
      <w:bookmarkStart w:id="143" w:name="_Toc428717535"/>
      <w:r w:rsidRPr="00774B0A">
        <w:t xml:space="preserve">Tabelle </w:t>
      </w:r>
      <w:fldSimple w:instr=" SEQ Tabelle \* ARABIC ">
        <w:r w:rsidR="00A424CB">
          <w:rPr>
            <w:noProof/>
          </w:rPr>
          <w:t>37</w:t>
        </w:r>
      </w:fldSimple>
      <w:r w:rsidRPr="00774B0A">
        <w:t xml:space="preserve"> </w:t>
      </w:r>
      <w:r w:rsidR="0065241E" w:rsidRPr="00774B0A">
        <w:t xml:space="preserve">Service </w:t>
      </w:r>
      <w:r w:rsidRPr="00774B0A">
        <w:t>Bewertungstabelle</w:t>
      </w:r>
      <w:bookmarkEnd w:id="142"/>
      <w:bookmarkEnd w:id="143"/>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4" w:name="_Toc428735491"/>
      <w:r w:rsidRPr="00774B0A">
        <w:t>Translator</w:t>
      </w:r>
      <w:bookmarkEnd w:id="144"/>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5" w:name="_Toc427394141"/>
      <w:bookmarkStart w:id="146" w:name="_Toc428717536"/>
      <w:r w:rsidRPr="00774B0A">
        <w:t xml:space="preserve">Tabelle </w:t>
      </w:r>
      <w:fldSimple w:instr=" SEQ Tabelle \* ARABIC ">
        <w:r w:rsidR="00A424CB">
          <w:rPr>
            <w:noProof/>
          </w:rPr>
          <w:t>38</w:t>
        </w:r>
      </w:fldSimple>
      <w:r w:rsidRPr="00774B0A">
        <w:t xml:space="preserve"> </w:t>
      </w:r>
      <w:r w:rsidR="0065241E" w:rsidRPr="00774B0A">
        <w:t>Translator</w:t>
      </w:r>
      <w:r w:rsidRPr="00774B0A">
        <w:t xml:space="preserve"> Kriterien</w:t>
      </w:r>
      <w:bookmarkEnd w:id="145"/>
      <w:bookmarkEnd w:id="146"/>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7" w:name="_Toc427394142"/>
      <w:bookmarkStart w:id="148" w:name="_Toc428717537"/>
      <w:r w:rsidRPr="00774B0A">
        <w:t xml:space="preserve">Tabelle </w:t>
      </w:r>
      <w:fldSimple w:instr=" SEQ Tabelle \* ARABIC ">
        <w:r w:rsidR="00A424CB">
          <w:rPr>
            <w:noProof/>
          </w:rPr>
          <w:t>39</w:t>
        </w:r>
      </w:fldSimple>
      <w:r w:rsidRPr="00774B0A">
        <w:t xml:space="preserve"> </w:t>
      </w:r>
      <w:r w:rsidR="0065241E" w:rsidRPr="00774B0A">
        <w:t xml:space="preserve">Translator </w:t>
      </w:r>
      <w:r w:rsidRPr="00774B0A">
        <w:t>Typen</w:t>
      </w:r>
      <w:bookmarkEnd w:id="147"/>
      <w:bookmarkEnd w:id="148"/>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49" w:name="_Toc427394143"/>
      <w:bookmarkStart w:id="150" w:name="_Toc428717538"/>
      <w:r w:rsidRPr="00774B0A">
        <w:t xml:space="preserve">Tabelle </w:t>
      </w:r>
      <w:fldSimple w:instr=" SEQ Tabelle \* ARABIC ">
        <w:r w:rsidR="00A424CB">
          <w:rPr>
            <w:noProof/>
          </w:rPr>
          <w:t>40</w:t>
        </w:r>
      </w:fldSimple>
      <w:r w:rsidRPr="00774B0A">
        <w:t xml:space="preserve"> </w:t>
      </w:r>
      <w:r w:rsidR="0065241E" w:rsidRPr="00774B0A">
        <w:t xml:space="preserve">Translator </w:t>
      </w:r>
      <w:r w:rsidRPr="00774B0A">
        <w:t>Bewertungstabelle</w:t>
      </w:r>
      <w:bookmarkEnd w:id="149"/>
      <w:bookmarkEnd w:id="150"/>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1" w:name="_Toc428735492"/>
      <w:r w:rsidRPr="00774B0A">
        <w:lastRenderedPageBreak/>
        <w:t>Proof of Concept</w:t>
      </w:r>
      <w:bookmarkEnd w:id="151"/>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2" w:name="_Toc428735493"/>
      <w:r w:rsidRPr="00774B0A">
        <w:t>Eingesetzte Technologien</w:t>
      </w:r>
      <w:bookmarkEnd w:id="152"/>
    </w:p>
    <w:p w14:paraId="71A18523" w14:textId="02D280D5" w:rsidR="00533C61" w:rsidRPr="00774B0A" w:rsidRDefault="00533C61" w:rsidP="00992496">
      <w:pPr>
        <w:pStyle w:val="berschrift3"/>
      </w:pPr>
      <w:bookmarkStart w:id="153" w:name="_Toc428735494"/>
      <w:r w:rsidRPr="00774B0A">
        <w:t>Programmiersprachen</w:t>
      </w:r>
      <w:bookmarkEnd w:id="153"/>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4" w:name="_Toc428735495"/>
      <w:r w:rsidRPr="00774B0A">
        <w:t>Entwicklerumgebung</w:t>
      </w:r>
      <w:bookmarkEnd w:id="154"/>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5" w:name="_Toc428735496"/>
      <w:r w:rsidRPr="00774B0A">
        <w:t>Versionierung</w:t>
      </w:r>
      <w:bookmarkEnd w:id="155"/>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6" w:name="_Toc428735497"/>
      <w:r w:rsidRPr="00774B0A">
        <w:t>Infrastruktur</w:t>
      </w:r>
      <w:bookmarkEnd w:id="156"/>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7" w:name="_Toc428735498"/>
      <w:r w:rsidRPr="00774B0A">
        <w:t>Protokolle</w:t>
      </w:r>
      <w:bookmarkEnd w:id="157"/>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8" w:name="_Toc428735499"/>
      <w:r w:rsidRPr="00774B0A">
        <w:t>Sender</w:t>
      </w:r>
      <w:bookmarkEnd w:id="158"/>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59" w:name="_Toc428735500"/>
      <w:r w:rsidRPr="00774B0A">
        <w:t>Logger</w:t>
      </w:r>
      <w:bookmarkEnd w:id="159"/>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94448B" w:rsidRDefault="00067FD8" w:rsidP="00067FD8">
      <w:r w:rsidRPr="0094448B">
        <w:rPr>
          <w:rFonts w:ascii="Consolas" w:hAnsi="Consolas" w:cs="Consolas"/>
          <w:color w:val="0000FF"/>
          <w:sz w:val="19"/>
          <w:szCs w:val="19"/>
          <w:highlight w:val="white"/>
        </w:rPr>
        <w:t>public</w:t>
      </w:r>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void</w:t>
      </w:r>
      <w:r w:rsidRPr="0094448B">
        <w:rPr>
          <w:rFonts w:ascii="Consolas" w:hAnsi="Consolas" w:cs="Consolas"/>
          <w:color w:val="000000"/>
          <w:sz w:val="19"/>
          <w:szCs w:val="19"/>
          <w:highlight w:val="white"/>
        </w:rPr>
        <w:t xml:space="preserve"> Init(</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 xml:space="preserve"> application)</w:t>
      </w:r>
      <w:r w:rsidRPr="0094448B">
        <w:rPr>
          <w:rFonts w:ascii="Consolas" w:hAnsi="Consolas" w:cs="Consolas"/>
          <w:color w:val="000000"/>
          <w:sz w:val="19"/>
          <w:szCs w:val="19"/>
        </w:rPr>
        <w:t xml:space="preserve"> { }</w:t>
      </w:r>
    </w:p>
    <w:p w14:paraId="30560E86" w14:textId="77777777" w:rsidR="00E62CED" w:rsidRPr="0094448B" w:rsidRDefault="00E62CED" w:rsidP="00E62CED">
      <w:pPr>
        <w:spacing w:after="0"/>
        <w:rPr>
          <w:rFonts w:ascii="Consolas" w:hAnsi="Consolas" w:cs="Consolas"/>
          <w:sz w:val="20"/>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94448B" w:rsidRDefault="00367427" w:rsidP="00334DFC">
      <w:pPr>
        <w:rPr>
          <w:b/>
        </w:rPr>
      </w:pPr>
      <w:r w:rsidRPr="0094448B">
        <w:rPr>
          <w:b/>
        </w:rPr>
        <w:t>Zugriff auf Header Informationen</w:t>
      </w:r>
    </w:p>
    <w:p w14:paraId="5F64BFC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FF"/>
          <w:sz w:val="19"/>
          <w:szCs w:val="19"/>
          <w:highlight w:val="white"/>
        </w:rPr>
        <w:t>private</w:t>
      </w:r>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void</w:t>
      </w:r>
      <w:r w:rsidRPr="0094448B">
        <w:rPr>
          <w:rFonts w:ascii="Consolas" w:hAnsi="Consolas" w:cs="Consolas"/>
          <w:color w:val="000000"/>
          <w:sz w:val="19"/>
          <w:szCs w:val="19"/>
          <w:highlight w:val="white"/>
        </w:rPr>
        <w:t xml:space="preserve"> Application_EndRequest(</w:t>
      </w:r>
      <w:r w:rsidRPr="0094448B">
        <w:rPr>
          <w:rFonts w:ascii="Consolas" w:hAnsi="Consolas" w:cs="Consolas"/>
          <w:color w:val="2B91AF"/>
          <w:sz w:val="19"/>
          <w:szCs w:val="19"/>
          <w:highlight w:val="white"/>
        </w:rPr>
        <w:t>Object</w:t>
      </w:r>
      <w:r w:rsidRPr="0094448B">
        <w:rPr>
          <w:rFonts w:ascii="Consolas" w:hAnsi="Consolas" w:cs="Consolas"/>
          <w:color w:val="000000"/>
          <w:sz w:val="19"/>
          <w:szCs w:val="19"/>
          <w:highlight w:val="white"/>
        </w:rPr>
        <w:t xml:space="preserve"> source, </w:t>
      </w:r>
      <w:r w:rsidRPr="0094448B">
        <w:rPr>
          <w:rFonts w:ascii="Consolas" w:hAnsi="Consolas" w:cs="Consolas"/>
          <w:color w:val="2B91AF"/>
          <w:sz w:val="19"/>
          <w:szCs w:val="19"/>
          <w:highlight w:val="white"/>
        </w:rPr>
        <w:t>EventArgs</w:t>
      </w:r>
      <w:r w:rsidRPr="0094448B">
        <w:rPr>
          <w:rFonts w:ascii="Consolas" w:hAnsi="Consolas" w:cs="Consolas"/>
          <w:color w:val="000000"/>
          <w:sz w:val="19"/>
          <w:szCs w:val="19"/>
          <w:highlight w:val="white"/>
        </w:rPr>
        <w:t xml:space="preserve"> e)</w:t>
      </w:r>
    </w:p>
    <w:p w14:paraId="371F26FD"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p>
    <w:p w14:paraId="412799F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 xml:space="preserve"> application = (</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source;</w:t>
      </w:r>
    </w:p>
    <w:p w14:paraId="274B7633"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r w:rsidRPr="0094448B">
        <w:rPr>
          <w:rFonts w:ascii="Consolas" w:hAnsi="Consolas" w:cs="Consolas"/>
          <w:color w:val="2B91AF"/>
          <w:sz w:val="19"/>
          <w:szCs w:val="19"/>
          <w:highlight w:val="white"/>
        </w:rPr>
        <w:t>HttpContext</w:t>
      </w:r>
      <w:r w:rsidRPr="0094448B">
        <w:rPr>
          <w:rFonts w:ascii="Consolas" w:hAnsi="Consolas" w:cs="Consolas"/>
          <w:color w:val="000000"/>
          <w:sz w:val="19"/>
          <w:szCs w:val="19"/>
          <w:highlight w:val="white"/>
        </w:rPr>
        <w:t xml:space="preserve"> context = application.Context;</w:t>
      </w:r>
    </w:p>
    <w:p w14:paraId="15023C9A" w14:textId="77777777" w:rsidR="00067FD8" w:rsidRPr="0094448B" w:rsidRDefault="00067FD8" w:rsidP="00067FD8">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string</w:t>
      </w:r>
      <w:r w:rsidRPr="0094448B">
        <w:rPr>
          <w:rFonts w:ascii="Consolas" w:hAnsi="Consolas" w:cs="Consolas"/>
          <w:color w:val="000000"/>
          <w:sz w:val="19"/>
          <w:szCs w:val="19"/>
          <w:highlight w:val="white"/>
        </w:rPr>
        <w:t xml:space="preserve"> contentType = context.Response.ContentType;</w:t>
      </w:r>
    </w:p>
    <w:p w14:paraId="11DB8AA8" w14:textId="77777777" w:rsidR="00E923DD" w:rsidRPr="0094448B" w:rsidRDefault="00E923DD" w:rsidP="00E62CED">
      <w:pPr>
        <w:pStyle w:val="Code"/>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254C65" w:rsidRDefault="00367427" w:rsidP="00334DFC">
      <w:pPr>
        <w:rPr>
          <w:b/>
          <w:lang w:val="fr-CH"/>
        </w:rPr>
      </w:pPr>
      <w:r w:rsidRPr="00254C65">
        <w:rPr>
          <w:b/>
          <w:lang w:val="fr-CH"/>
        </w:rPr>
        <w:t>Funktion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r w:rsidRPr="00254C65">
        <w:rPr>
          <w:rFonts w:ascii="Consolas" w:hAnsi="Consolas" w:cs="Consolas"/>
          <w:color w:val="0000FF"/>
          <w:sz w:val="19"/>
          <w:szCs w:val="19"/>
          <w:highlight w:val="white"/>
          <w:lang w:val="fr-CH"/>
        </w:rPr>
        <w:t>void</w:t>
      </w:r>
      <w:r w:rsidRPr="00254C65">
        <w:rPr>
          <w:rFonts w:ascii="Consolas" w:hAnsi="Consolas" w:cs="Consolas"/>
          <w:color w:val="000000"/>
          <w:sz w:val="19"/>
          <w:szCs w:val="19"/>
          <w:highlight w:val="white"/>
          <w:lang w:val="fr-CH"/>
        </w:rPr>
        <w:t xml:space="preserve"> Dispose()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0" w:name="_Toc428735501"/>
      <w:r w:rsidRPr="00774B0A">
        <w:lastRenderedPageBreak/>
        <w:t>Logfile Handler</w:t>
      </w:r>
      <w:bookmarkEnd w:id="160"/>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1" w:name="_Toc428735502"/>
      <w:r w:rsidRPr="00774B0A">
        <w:t>Transfer Handler</w:t>
      </w:r>
      <w:bookmarkEnd w:id="161"/>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2" w:name="_Toc428735503"/>
      <w:r w:rsidRPr="00774B0A">
        <w:lastRenderedPageBreak/>
        <w:t>Empfänger</w:t>
      </w:r>
      <w:r w:rsidR="000F4649" w:rsidRPr="00774B0A">
        <w:t xml:space="preserve"> und Translator</w:t>
      </w:r>
      <w:bookmarkEnd w:id="162"/>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3" w:name="_Toc428735504"/>
      <w:r w:rsidRPr="00774B0A">
        <w:t>Empfänger</w:t>
      </w:r>
      <w:bookmarkEnd w:id="163"/>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4" w:name="_Toc428735505"/>
      <w:r w:rsidRPr="00774B0A">
        <w:lastRenderedPageBreak/>
        <w:t>Translator</w:t>
      </w:r>
      <w:bookmarkEnd w:id="164"/>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pProcess.StartInfo.Arguments = pathToImage + </w:t>
      </w:r>
      <w:r w:rsidRPr="0094448B">
        <w:rPr>
          <w:rFonts w:ascii="Consolas" w:hAnsi="Consolas" w:cs="Consolas"/>
          <w:color w:val="A31515"/>
          <w:sz w:val="19"/>
          <w:szCs w:val="19"/>
          <w:highlight w:val="white"/>
        </w:rPr>
        <w:t>" "</w:t>
      </w:r>
      <w:r w:rsidRPr="0094448B">
        <w:rPr>
          <w:rFonts w:ascii="Consolas" w:hAnsi="Consolas" w:cs="Consolas"/>
          <w:color w:val="000000"/>
          <w:sz w:val="19"/>
          <w:szCs w:val="19"/>
          <w:highlight w:val="white"/>
        </w:rPr>
        <w:t xml:space="preserve"> + </w:t>
      </w:r>
      <w:r w:rsidRPr="0094448B">
        <w:rPr>
          <w:rFonts w:ascii="Consolas" w:hAnsi="Consolas" w:cs="Consolas"/>
          <w:b/>
          <w:color w:val="000000"/>
          <w:sz w:val="19"/>
          <w:szCs w:val="19"/>
          <w:highlight w:val="white"/>
        </w:rPr>
        <w:t>pathToOutput</w:t>
      </w:r>
      <w:r w:rsidRPr="0094448B">
        <w:rPr>
          <w:rFonts w:ascii="Consolas" w:hAnsi="Consolas" w:cs="Consolas"/>
          <w:color w:val="000000"/>
          <w:sz w:val="19"/>
          <w:szCs w:val="19"/>
          <w:highlight w:val="white"/>
        </w:rPr>
        <w:t xml:space="preserve"> + </w:t>
      </w:r>
      <w:r w:rsidRPr="0094448B">
        <w:rPr>
          <w:rFonts w:ascii="Consolas" w:hAnsi="Consolas" w:cs="Consolas"/>
          <w:color w:val="A31515"/>
          <w:sz w:val="19"/>
          <w:szCs w:val="19"/>
          <w:highlight w:val="white"/>
        </w:rPr>
        <w:t>" -l "</w:t>
      </w:r>
      <w:r w:rsidRPr="0094448B">
        <w:rPr>
          <w:rFonts w:ascii="Consolas" w:hAnsi="Consolas" w:cs="Consolas"/>
          <w:color w:val="000000"/>
          <w:sz w:val="19"/>
          <w:szCs w:val="19"/>
          <w:highlight w:val="white"/>
        </w:rPr>
        <w:t xml:space="preserve"> + language;</w:t>
      </w:r>
    </w:p>
    <w:p w14:paraId="7719F07C" w14:textId="77777777" w:rsidR="0021650C" w:rsidRPr="0094448B" w:rsidRDefault="0021650C" w:rsidP="0021650C">
      <w:pPr>
        <w:rPr>
          <w:sz w:val="14"/>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5" w:name="_Toc428735506"/>
      <w:r>
        <w:lastRenderedPageBreak/>
        <w:t>Nicht</w:t>
      </w:r>
      <w:r w:rsidR="00DD4778">
        <w:t>-</w:t>
      </w:r>
      <w:r>
        <w:t>funktionale Anforderungen</w:t>
      </w:r>
      <w:bookmarkEnd w:id="165"/>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6" w:name="_Toc428735507"/>
      <w:r>
        <w:t>NFRQ-001 Angemessenheit</w:t>
      </w:r>
      <w:bookmarkEnd w:id="166"/>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7" w:name="_Toc428735508"/>
      <w:r>
        <w:t>NFRQ-002</w:t>
      </w:r>
      <w:r w:rsidR="00B502A8">
        <w:t xml:space="preserve"> Interoperabilität</w:t>
      </w:r>
      <w:bookmarkEnd w:id="167"/>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8" w:name="_Toc428735509"/>
      <w:r>
        <w:t>NFRQ-003</w:t>
      </w:r>
      <w:r w:rsidR="00B502A8">
        <w:t xml:space="preserve"> Sicherheit</w:t>
      </w:r>
      <w:bookmarkEnd w:id="168"/>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69"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69"/>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0"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0"/>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1" w:name="_Toc428735512"/>
      <w:r>
        <w:t>NFRQ-009</w:t>
      </w:r>
      <w:r w:rsidR="00B502A8">
        <w:t xml:space="preserve"> Installierbarkeit</w:t>
      </w:r>
      <w:bookmarkEnd w:id="171"/>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2" w:name="_Toc428735513"/>
      <w:r>
        <w:t>NFRQ-01</w:t>
      </w:r>
      <w:r w:rsidR="00483366">
        <w:t>0</w:t>
      </w:r>
      <w:r w:rsidR="00B502A8">
        <w:t xml:space="preserve"> Austauschbarkeit</w:t>
      </w:r>
      <w:bookmarkEnd w:id="172"/>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3" w:name="_Toc428735514"/>
      <w:r w:rsidRPr="00774B0A">
        <w:lastRenderedPageBreak/>
        <w:t>Testing</w:t>
      </w:r>
      <w:bookmarkEnd w:id="173"/>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4" w:name="_Toc428735515"/>
      <w:r w:rsidRPr="00774B0A">
        <w:t>Unit Test</w:t>
      </w:r>
      <w:bookmarkEnd w:id="174"/>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5" w:name="_Toc428735516"/>
      <w:r>
        <w:t>Sender</w:t>
      </w:r>
      <w:bookmarkEnd w:id="175"/>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6" w:name="_Toc427394144"/>
      <w:bookmarkStart w:id="177" w:name="_Toc428717557"/>
      <w:r>
        <w:t xml:space="preserve">Abbildung </w:t>
      </w:r>
      <w:fldSimple w:instr=" SEQ Abbildung \* ARABIC ">
        <w:r w:rsidR="00A424CB">
          <w:rPr>
            <w:noProof/>
          </w:rPr>
          <w:t>12</w:t>
        </w:r>
      </w:fldSimple>
      <w:r>
        <w:t xml:space="preserve"> Test Explorer</w:t>
      </w:r>
      <w:bookmarkEnd w:id="176"/>
      <w:bookmarkEnd w:id="177"/>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8" w:name="_Toc428735517"/>
      <w:r>
        <w:lastRenderedPageBreak/>
        <w:t>Empfänger</w:t>
      </w:r>
      <w:bookmarkEnd w:id="178"/>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79" w:name="_Toc428735518"/>
      <w:r>
        <w:lastRenderedPageBreak/>
        <w:t>Translator</w:t>
      </w:r>
      <w:bookmarkEnd w:id="179"/>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4448B">
        <w:rPr>
          <w:rFonts w:ascii="Consolas" w:hAnsi="Consolas" w:cs="Consolas"/>
          <w:color w:val="2B91AF"/>
          <w:sz w:val="19"/>
          <w:szCs w:val="19"/>
          <w:highlight w:val="white"/>
        </w:rPr>
        <w:t>Assert</w:t>
      </w:r>
      <w:r w:rsidRPr="0094448B">
        <w:rPr>
          <w:rFonts w:ascii="Consolas" w:hAnsi="Consolas" w:cs="Consolas"/>
          <w:color w:val="000000"/>
          <w:sz w:val="19"/>
          <w:szCs w:val="19"/>
          <w:highlight w:val="white"/>
        </w:rPr>
        <w:t>.AreEqual(expectedOutputPath, pathOutputFile);</w:t>
      </w:r>
    </w:p>
    <w:p w14:paraId="1F96B39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7374DE74" w14:textId="77777777" w:rsidR="0021650C" w:rsidRDefault="0021650C" w:rsidP="0021650C">
      <w:pPr>
        <w:rPr>
          <w:rFonts w:ascii="Consolas" w:hAnsi="Consolas" w:cs="Consolas"/>
          <w:color w:val="000000"/>
          <w:sz w:val="19"/>
          <w:szCs w:val="19"/>
        </w:rPr>
      </w:pPr>
      <w:r w:rsidRPr="0094448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0" w:name="_Toc428735519"/>
      <w:r w:rsidRPr="00B92759">
        <w:t>Unit T</w:t>
      </w:r>
      <w:r w:rsidRPr="00774B0A">
        <w:t>est Abdeckung</w:t>
      </w:r>
      <w:bookmarkEnd w:id="180"/>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1" w:name="_Toc427394145"/>
      <w:bookmarkStart w:id="182" w:name="_Toc428717539"/>
      <w:r w:rsidRPr="00774B0A">
        <w:t xml:space="preserve">Tabelle </w:t>
      </w:r>
      <w:fldSimple w:instr=" SEQ Tabelle \* ARABIC ">
        <w:r w:rsidR="00A424CB">
          <w:rPr>
            <w:noProof/>
          </w:rPr>
          <w:t>41</w:t>
        </w:r>
      </w:fldSimple>
      <w:r w:rsidRPr="00774B0A">
        <w:t xml:space="preserve"> Test Abdeckung</w:t>
      </w:r>
      <w:bookmarkEnd w:id="181"/>
      <w:bookmarkEnd w:id="182"/>
    </w:p>
    <w:p w14:paraId="29111505" w14:textId="59D3C529" w:rsidR="00A11A5B" w:rsidRDefault="00A11A5B" w:rsidP="00992496">
      <w:pPr>
        <w:pStyle w:val="berschrift3"/>
      </w:pPr>
      <w:bookmarkStart w:id="183" w:name="_Toc428735520"/>
      <w:r>
        <w:lastRenderedPageBreak/>
        <w:t>Test Resultat</w:t>
      </w:r>
      <w:bookmarkEnd w:id="183"/>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4" w:name="_Toc427394146"/>
      <w:bookmarkStart w:id="185" w:name="_Toc428717558"/>
      <w:r>
        <w:t xml:space="preserve">Abbildung </w:t>
      </w:r>
      <w:fldSimple w:instr=" SEQ Abbildung \* ARABIC ">
        <w:r w:rsidR="00A424CB">
          <w:rPr>
            <w:noProof/>
          </w:rPr>
          <w:t>13</w:t>
        </w:r>
      </w:fldSimple>
      <w:r>
        <w:t xml:space="preserve"> Test</w:t>
      </w:r>
      <w:r w:rsidR="000471AB">
        <w:t>ergebnisse</w:t>
      </w:r>
      <w:bookmarkEnd w:id="184"/>
      <w:bookmarkEnd w:id="185"/>
    </w:p>
    <w:p w14:paraId="43CD461E" w14:textId="0EA5D1E1" w:rsidR="00830317" w:rsidRDefault="00830317" w:rsidP="00992496">
      <w:pPr>
        <w:pStyle w:val="berschrift2"/>
      </w:pPr>
      <w:bookmarkStart w:id="186" w:name="_Toc428735521"/>
      <w:r w:rsidRPr="00774B0A">
        <w:t>User Akzeptanz Tests</w:t>
      </w:r>
      <w:bookmarkEnd w:id="186"/>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7" w:name="_Toc428735522"/>
      <w:r w:rsidRPr="00753CC9">
        <w:rPr>
          <w:lang w:val="fr-CH"/>
        </w:rPr>
        <w:t>Logger FR</w:t>
      </w:r>
      <w:r>
        <w:rPr>
          <w:lang w:val="fr-CH"/>
        </w:rPr>
        <w:t>Q-001, FRQ-002, FRQ-003</w:t>
      </w:r>
      <w:bookmarkEnd w:id="187"/>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8" w:name="_Toc428717540"/>
      <w:r>
        <w:t xml:space="preserve">Tabelle </w:t>
      </w:r>
      <w:fldSimple w:instr=" SEQ Tabelle \* ARABIC ">
        <w:r w:rsidR="00A424CB">
          <w:rPr>
            <w:noProof/>
          </w:rPr>
          <w:t>42</w:t>
        </w:r>
      </w:fldSimple>
      <w:r>
        <w:t xml:space="preserve"> UAT FQR-001, FQR-002, FRQ-003</w:t>
      </w:r>
      <w:bookmarkEnd w:id="188"/>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89" w:name="_Toc428735523"/>
      <w:r>
        <w:rPr>
          <w:lang w:val="fr-CH"/>
        </w:rPr>
        <w:lastRenderedPageBreak/>
        <w:t>Transfer Handler FRQ-006</w:t>
      </w:r>
      <w:bookmarkEnd w:id="189"/>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0" w:name="_Toc428717541"/>
      <w:r>
        <w:t xml:space="preserve">Tabelle </w:t>
      </w:r>
      <w:fldSimple w:instr=" SEQ Tabelle \* ARABIC ">
        <w:r w:rsidR="00A424CB">
          <w:rPr>
            <w:noProof/>
          </w:rPr>
          <w:t>43</w:t>
        </w:r>
      </w:fldSimple>
      <w:r>
        <w:t xml:space="preserve"> UAT FQR-006</w:t>
      </w:r>
      <w:bookmarkEnd w:id="190"/>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1" w:name="_Toc428735524"/>
      <w:r w:rsidRPr="0043146C">
        <w:rPr>
          <w:lang w:val="fr-CH"/>
        </w:rPr>
        <w:t>Translator FRQ-010</w:t>
      </w:r>
      <w:bookmarkEnd w:id="191"/>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2" w:name="_Toc428717542"/>
      <w:r>
        <w:t xml:space="preserve">Tabelle </w:t>
      </w:r>
      <w:fldSimple w:instr=" SEQ Tabelle \* ARABIC ">
        <w:r w:rsidR="00A424CB">
          <w:rPr>
            <w:noProof/>
          </w:rPr>
          <w:t>44</w:t>
        </w:r>
      </w:fldSimple>
      <w:r>
        <w:t xml:space="preserve"> UAT FRQ-010</w:t>
      </w:r>
      <w:bookmarkEnd w:id="192"/>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3" w:name="_Toc428735525"/>
      <w:r>
        <w:rPr>
          <w:lang w:val="fr-CH"/>
        </w:rPr>
        <w:lastRenderedPageBreak/>
        <w:t>Translator</w:t>
      </w:r>
      <w:r w:rsidR="00912E54">
        <w:rPr>
          <w:lang w:val="fr-CH"/>
        </w:rPr>
        <w:t xml:space="preserve"> FRQ-012</w:t>
      </w:r>
      <w:bookmarkEnd w:id="193"/>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4" w:name="_Toc428717543"/>
      <w:r>
        <w:t xml:space="preserve">Tabelle </w:t>
      </w:r>
      <w:fldSimple w:instr=" SEQ Tabelle \* ARABIC ">
        <w:r w:rsidR="00A424CB">
          <w:rPr>
            <w:noProof/>
          </w:rPr>
          <w:t>45</w:t>
        </w:r>
      </w:fldSimple>
      <w:r>
        <w:t xml:space="preserve"> UAT FRQ-012</w:t>
      </w:r>
      <w:bookmarkEnd w:id="194"/>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5" w:name="_Toc428735526"/>
      <w:r w:rsidRPr="00774B0A">
        <w:lastRenderedPageBreak/>
        <w:t>Fazit</w:t>
      </w:r>
      <w:bookmarkEnd w:id="195"/>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6" w:name="_Toc428735527"/>
      <w:r>
        <w:t>Rückblick</w:t>
      </w:r>
      <w:bookmarkEnd w:id="196"/>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7" w:name="_Toc428735528"/>
      <w:r>
        <w:lastRenderedPageBreak/>
        <w:t>Ausblick</w:t>
      </w:r>
      <w:bookmarkEnd w:id="197"/>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8" w:name="_Toc428735529"/>
      <w:r>
        <w:lastRenderedPageBreak/>
        <w:t>Quellenverzeichnis</w:t>
      </w:r>
      <w:bookmarkEnd w:id="198"/>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4"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5"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bookmarkStart w:id="199" w:name="_GoBack"/>
      <w:bookmarkEnd w:id="199"/>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fldSimple w:instr=" SEQ Abbildung \* ARABIC ">
        <w:r w:rsidR="00A424CB">
          <w:rPr>
            <w:noProof/>
          </w:rPr>
          <w:t>14</w:t>
        </w:r>
      </w:fldSimple>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fldSimple w:instr=" SEQ Tabelle \* ARABIC ">
        <w:r w:rsidR="00A424CB">
          <w:rPr>
            <w:noProof/>
          </w:rPr>
          <w:t>46</w:t>
        </w:r>
      </w:fldSimple>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fldSimple w:instr=" SEQ Abbildung \* ARABIC ">
        <w:r w:rsidR="00A424CB">
          <w:rPr>
            <w:noProof/>
          </w:rPr>
          <w:t>15</w:t>
        </w:r>
      </w:fldSimple>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fldSimple w:instr=" SEQ Abbildung \* ARABIC ">
        <w:r w:rsidR="00A424CB">
          <w:rPr>
            <w:noProof/>
          </w:rPr>
          <w:t>16</w:t>
        </w:r>
      </w:fldSimple>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fldSimple w:instr=" SEQ Tabelle \* ARABIC ">
        <w:r w:rsidR="00A424CB">
          <w:rPr>
            <w:noProof/>
          </w:rPr>
          <w:t>47</w:t>
        </w:r>
      </w:fldSimple>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9"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fldSimple w:instr=" SEQ Abbildung \* ARABIC ">
        <w:r w:rsidR="00A424CB">
          <w:rPr>
            <w:noProof/>
          </w:rPr>
          <w:t>17</w:t>
        </w:r>
      </w:fldSimple>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fldSimple w:instr=" SEQ Abbildung \* ARABIC ">
        <w:r w:rsidR="00A424CB">
          <w:rPr>
            <w:noProof/>
          </w:rPr>
          <w:t>18</w:t>
        </w:r>
      </w:fldSimple>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fldSimple w:instr=" SEQ Abbildung \* ARABIC ">
        <w:r w:rsidR="00A424CB">
          <w:rPr>
            <w:noProof/>
          </w:rPr>
          <w:t>19</w:t>
        </w:r>
      </w:fldSimple>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fldSimple w:instr=" SEQ Abbildung \* ARABIC ">
        <w:r w:rsidR="00A424CB">
          <w:rPr>
            <w:noProof/>
          </w:rPr>
          <w:t>20</w:t>
        </w:r>
      </w:fldSimple>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fldSimple w:instr=" SEQ Abbildung \* ARABIC ">
        <w:r w:rsidR="00A424CB">
          <w:rPr>
            <w:noProof/>
          </w:rPr>
          <w:t>21</w:t>
        </w:r>
      </w:fldSimple>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fldSimple w:instr=" SEQ Abbildung \* ARABIC ">
        <w:r w:rsidR="00A424CB">
          <w:rPr>
            <w:noProof/>
          </w:rPr>
          <w:t>22</w:t>
        </w:r>
      </w:fldSimple>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6"/>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928E13" w14:textId="77777777" w:rsidR="00A14925" w:rsidRDefault="00A14925" w:rsidP="00334DFC">
      <w:r>
        <w:separator/>
      </w:r>
    </w:p>
  </w:endnote>
  <w:endnote w:type="continuationSeparator" w:id="0">
    <w:p w14:paraId="414C57DA" w14:textId="77777777" w:rsidR="00A14925" w:rsidRDefault="00A14925"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94448B" w:rsidRPr="0094448B">
          <w:rPr>
            <w:noProof/>
            <w:sz w:val="20"/>
            <w:szCs w:val="20"/>
          </w:rPr>
          <w:t>I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4D20E8">
              <w:rPr>
                <w:bCs/>
                <w:noProof/>
                <w:sz w:val="20"/>
                <w:szCs w:val="20"/>
              </w:rPr>
              <w:t>52</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6D85FA" w14:textId="77777777" w:rsidR="00A14925" w:rsidRDefault="00A14925" w:rsidP="00334DFC">
      <w:r>
        <w:separator/>
      </w:r>
    </w:p>
  </w:footnote>
  <w:footnote w:type="continuationSeparator" w:id="0">
    <w:p w14:paraId="7B24B7E7" w14:textId="77777777" w:rsidR="00A14925" w:rsidRDefault="00A14925"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9009E2" w:rsidRDefault="0038040C">
      <w:pPr>
        <w:pStyle w:val="Funotentext"/>
        <w:rPr>
          <w:lang w:val="fr-CH"/>
        </w:rPr>
      </w:pPr>
      <w:r>
        <w:rPr>
          <w:rStyle w:val="Funotenzeichen"/>
        </w:rPr>
        <w:footnoteRef/>
      </w:r>
      <w:r w:rsidRPr="009009E2">
        <w:rPr>
          <w:lang w:val="fr-CH"/>
        </w:rPr>
        <w:t xml:space="preserve"> GOCR (2013).</w:t>
      </w:r>
    </w:p>
  </w:footnote>
  <w:footnote w:id="25">
    <w:p w14:paraId="54B52433" w14:textId="07970821" w:rsidR="0038040C" w:rsidRPr="009009E2" w:rsidRDefault="0038040C">
      <w:pPr>
        <w:pStyle w:val="Funotentext"/>
        <w:rPr>
          <w:lang w:val="fr-CH"/>
        </w:rPr>
      </w:pPr>
      <w:r>
        <w:rPr>
          <w:rStyle w:val="Funotenzeichen"/>
        </w:rPr>
        <w:footnoteRef/>
      </w:r>
      <w:r w:rsidRPr="009009E2">
        <w:rPr>
          <w:lang w:val="fr-CH"/>
        </w:rPr>
        <w:t xml:space="preserve"> </w:t>
      </w:r>
      <w:r w:rsidRPr="0094448B">
        <w:rPr>
          <w:lang w:val="fr-CH"/>
        </w:rPr>
        <w:t>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w:t>
      </w:r>
      <w:r w:rsidR="0094448B">
        <w:rPr>
          <w:lang w:val="en-US"/>
        </w:rPr>
        <w:t xml:space="preserve">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D20E8"/>
    <w:rsid w:val="004D6777"/>
    <w:rsid w:val="004D7D1B"/>
    <w:rsid w:val="004E1C74"/>
    <w:rsid w:val="004F0C53"/>
    <w:rsid w:val="004F674C"/>
    <w:rsid w:val="00505B8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E30DB"/>
    <w:rsid w:val="009F0254"/>
    <w:rsid w:val="009F6391"/>
    <w:rsid w:val="009F7E58"/>
    <w:rsid w:val="00A03EE9"/>
    <w:rsid w:val="00A10ED6"/>
    <w:rsid w:val="00A11A5B"/>
    <w:rsid w:val="00A14925"/>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jocr.sourceforge.net/index.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gi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image" Target="media/image24.png"/><Relationship Id="rId4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245AD0-4612-4ED2-8304-CB9C55ACE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43</Words>
  <Characters>104226</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5</cp:revision>
  <cp:lastPrinted>2015-08-30T20:20:00Z</cp:lastPrinted>
  <dcterms:created xsi:type="dcterms:W3CDTF">2015-08-31T16:36:00Z</dcterms:created>
  <dcterms:modified xsi:type="dcterms:W3CDTF">2015-08-31T18:23:00Z</dcterms:modified>
  <cp:category>Semesterarbeit</cp:category>
</cp:coreProperties>
</file>